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6D7966" w14:textId="08C79A7A" w:rsidR="00615725" w:rsidRPr="00575A8B" w:rsidRDefault="00615725" w:rsidP="00B05828">
      <w:pPr>
        <w:pStyle w:val="CRCoverPage"/>
        <w:tabs>
          <w:tab w:val="right" w:pos="9639"/>
        </w:tabs>
        <w:spacing w:after="0"/>
        <w:rPr>
          <w:b/>
          <w:i/>
          <w:noProof/>
          <w:sz w:val="28"/>
          <w:lang w:eastAsia="zh-CN"/>
        </w:rPr>
      </w:pPr>
      <w:r w:rsidRPr="00575A8B">
        <w:rPr>
          <w:b/>
          <w:noProof/>
          <w:sz w:val="24"/>
        </w:rPr>
        <w:t>3GPP TSG-CT WG1 Meeting #14</w:t>
      </w:r>
      <w:r w:rsidR="003C09AE" w:rsidRPr="00575A8B">
        <w:rPr>
          <w:rFonts w:hint="eastAsia"/>
          <w:b/>
          <w:noProof/>
          <w:sz w:val="24"/>
          <w:lang w:eastAsia="zh-CN"/>
        </w:rPr>
        <w:t>1e</w:t>
      </w:r>
      <w:r w:rsidRPr="00575A8B">
        <w:rPr>
          <w:b/>
          <w:i/>
          <w:noProof/>
          <w:sz w:val="28"/>
        </w:rPr>
        <w:tab/>
      </w:r>
      <w:r w:rsidRPr="00575A8B">
        <w:rPr>
          <w:b/>
          <w:noProof/>
          <w:sz w:val="24"/>
        </w:rPr>
        <w:t>C1-23</w:t>
      </w:r>
      <w:r w:rsidR="00EB03FD">
        <w:rPr>
          <w:rFonts w:hint="eastAsia"/>
          <w:b/>
          <w:noProof/>
          <w:sz w:val="24"/>
          <w:lang w:eastAsia="zh-CN"/>
        </w:rPr>
        <w:t>2516</w:t>
      </w:r>
    </w:p>
    <w:p w14:paraId="68D70EAD" w14:textId="32E14CC1" w:rsidR="00615725" w:rsidRPr="00575A8B" w:rsidRDefault="003C09AE" w:rsidP="00615725">
      <w:pPr>
        <w:pStyle w:val="CRCoverPage"/>
        <w:outlineLvl w:val="0"/>
        <w:rPr>
          <w:b/>
          <w:noProof/>
          <w:sz w:val="24"/>
        </w:rPr>
      </w:pPr>
      <w:r w:rsidRPr="00575A8B">
        <w:rPr>
          <w:b/>
          <w:noProof/>
          <w:sz w:val="24"/>
        </w:rPr>
        <w:t>Electronic, 17 – 21 April 202</w:t>
      </w:r>
      <w:r w:rsidR="00615725" w:rsidRPr="00575A8B">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5A8B"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575A8B" w:rsidRDefault="00305409" w:rsidP="00E34898">
            <w:pPr>
              <w:pStyle w:val="CRCoverPage"/>
              <w:spacing w:after="0"/>
              <w:jc w:val="right"/>
              <w:rPr>
                <w:i/>
                <w:noProof/>
              </w:rPr>
            </w:pPr>
            <w:r w:rsidRPr="00575A8B">
              <w:rPr>
                <w:i/>
                <w:noProof/>
                <w:sz w:val="14"/>
              </w:rPr>
              <w:t>CR-Form-v</w:t>
            </w:r>
            <w:r w:rsidR="008863B9" w:rsidRPr="00575A8B">
              <w:rPr>
                <w:i/>
                <w:noProof/>
                <w:sz w:val="14"/>
              </w:rPr>
              <w:t>12.</w:t>
            </w:r>
            <w:r w:rsidR="008D3CCC" w:rsidRPr="00575A8B">
              <w:rPr>
                <w:i/>
                <w:noProof/>
                <w:sz w:val="14"/>
              </w:rPr>
              <w:t>2</w:t>
            </w:r>
          </w:p>
        </w:tc>
      </w:tr>
      <w:tr w:rsidR="001E41F3" w:rsidRPr="00575A8B" w14:paraId="3FBB62B8" w14:textId="77777777" w:rsidTr="00547111">
        <w:tc>
          <w:tcPr>
            <w:tcW w:w="9641" w:type="dxa"/>
            <w:gridSpan w:val="9"/>
            <w:tcBorders>
              <w:left w:val="single" w:sz="4" w:space="0" w:color="auto"/>
              <w:right w:val="single" w:sz="4" w:space="0" w:color="auto"/>
            </w:tcBorders>
          </w:tcPr>
          <w:p w14:paraId="79AB67D6" w14:textId="77777777" w:rsidR="001E41F3" w:rsidRPr="00575A8B" w:rsidRDefault="001E41F3">
            <w:pPr>
              <w:pStyle w:val="CRCoverPage"/>
              <w:spacing w:after="0"/>
              <w:jc w:val="center"/>
              <w:rPr>
                <w:noProof/>
              </w:rPr>
            </w:pPr>
            <w:r w:rsidRPr="00575A8B">
              <w:rPr>
                <w:b/>
                <w:noProof/>
                <w:sz w:val="32"/>
              </w:rPr>
              <w:t>CHANGE REQUEST</w:t>
            </w:r>
          </w:p>
        </w:tc>
      </w:tr>
      <w:tr w:rsidR="001E41F3" w:rsidRPr="00575A8B" w14:paraId="79946B04" w14:textId="77777777" w:rsidTr="00547111">
        <w:tc>
          <w:tcPr>
            <w:tcW w:w="9641" w:type="dxa"/>
            <w:gridSpan w:val="9"/>
            <w:tcBorders>
              <w:left w:val="single" w:sz="4" w:space="0" w:color="auto"/>
              <w:right w:val="single" w:sz="4" w:space="0" w:color="auto"/>
            </w:tcBorders>
          </w:tcPr>
          <w:p w14:paraId="12C70EEE" w14:textId="77777777" w:rsidR="001E41F3" w:rsidRPr="00575A8B" w:rsidRDefault="001E41F3">
            <w:pPr>
              <w:pStyle w:val="CRCoverPage"/>
              <w:spacing w:after="0"/>
              <w:rPr>
                <w:noProof/>
                <w:sz w:val="8"/>
                <w:szCs w:val="8"/>
              </w:rPr>
            </w:pPr>
          </w:p>
        </w:tc>
      </w:tr>
      <w:tr w:rsidR="001E41F3" w:rsidRPr="00575A8B" w14:paraId="3999489E" w14:textId="77777777" w:rsidTr="00547111">
        <w:tc>
          <w:tcPr>
            <w:tcW w:w="142" w:type="dxa"/>
            <w:tcBorders>
              <w:left w:val="single" w:sz="4" w:space="0" w:color="auto"/>
            </w:tcBorders>
          </w:tcPr>
          <w:p w14:paraId="4DDA7F40" w14:textId="77777777" w:rsidR="001E41F3" w:rsidRPr="00575A8B" w:rsidRDefault="001E41F3">
            <w:pPr>
              <w:pStyle w:val="CRCoverPage"/>
              <w:spacing w:after="0"/>
              <w:jc w:val="right"/>
              <w:rPr>
                <w:noProof/>
              </w:rPr>
            </w:pPr>
          </w:p>
        </w:tc>
        <w:tc>
          <w:tcPr>
            <w:tcW w:w="1559" w:type="dxa"/>
            <w:shd w:val="pct30" w:color="FFFF00" w:fill="auto"/>
          </w:tcPr>
          <w:p w14:paraId="52508B66" w14:textId="4D850F69" w:rsidR="001E41F3" w:rsidRPr="00575A8B" w:rsidRDefault="00827975" w:rsidP="008F30DF">
            <w:pPr>
              <w:pStyle w:val="CRCoverPage"/>
              <w:spacing w:after="0"/>
              <w:jc w:val="right"/>
              <w:rPr>
                <w:b/>
                <w:noProof/>
                <w:sz w:val="28"/>
              </w:rPr>
            </w:pPr>
            <w:r>
              <w:fldChar w:fldCharType="begin"/>
            </w:r>
            <w:r>
              <w:instrText xml:space="preserve"> DOCPROPERTY  Spec#  \* MERGEFORMAT </w:instrText>
            </w:r>
            <w:r>
              <w:fldChar w:fldCharType="separate"/>
            </w:r>
            <w:r w:rsidR="00FF2C99" w:rsidRPr="00575A8B">
              <w:rPr>
                <w:rFonts w:hint="eastAsia"/>
                <w:b/>
                <w:noProof/>
                <w:sz w:val="28"/>
                <w:lang w:eastAsia="zh-CN"/>
              </w:rPr>
              <w:t>24.5</w:t>
            </w:r>
            <w:r w:rsidR="00D30D25" w:rsidRPr="00575A8B">
              <w:rPr>
                <w:rFonts w:hint="eastAsia"/>
                <w:b/>
                <w:noProof/>
                <w:sz w:val="28"/>
                <w:lang w:eastAsia="zh-CN"/>
              </w:rPr>
              <w:t>54</w:t>
            </w:r>
            <w:r>
              <w:rPr>
                <w:b/>
                <w:noProof/>
                <w:sz w:val="28"/>
                <w:lang w:eastAsia="zh-CN"/>
              </w:rPr>
              <w:fldChar w:fldCharType="end"/>
            </w:r>
          </w:p>
        </w:tc>
        <w:tc>
          <w:tcPr>
            <w:tcW w:w="709" w:type="dxa"/>
          </w:tcPr>
          <w:p w14:paraId="77009707" w14:textId="77777777" w:rsidR="001E41F3" w:rsidRPr="00575A8B" w:rsidRDefault="001E41F3">
            <w:pPr>
              <w:pStyle w:val="CRCoverPage"/>
              <w:spacing w:after="0"/>
              <w:jc w:val="center"/>
              <w:rPr>
                <w:noProof/>
              </w:rPr>
            </w:pPr>
            <w:r w:rsidRPr="00575A8B">
              <w:rPr>
                <w:b/>
                <w:noProof/>
                <w:sz w:val="28"/>
              </w:rPr>
              <w:t>CR</w:t>
            </w:r>
          </w:p>
        </w:tc>
        <w:tc>
          <w:tcPr>
            <w:tcW w:w="1276" w:type="dxa"/>
            <w:shd w:val="pct30" w:color="FFFF00" w:fill="auto"/>
          </w:tcPr>
          <w:p w14:paraId="6CAED29D" w14:textId="2DAC53BA" w:rsidR="001E41F3" w:rsidRPr="00575A8B" w:rsidRDefault="00827975" w:rsidP="00EB03FD">
            <w:pPr>
              <w:pStyle w:val="CRCoverPage"/>
              <w:spacing w:after="0"/>
              <w:rPr>
                <w:noProof/>
              </w:rPr>
            </w:pPr>
            <w:r>
              <w:fldChar w:fldCharType="begin"/>
            </w:r>
            <w:r>
              <w:instrText xml:space="preserve"> DOCPROPERTY  Cr#  \* MERGEFORMAT </w:instrText>
            </w:r>
            <w:r>
              <w:fldChar w:fldCharType="separate"/>
            </w:r>
            <w:r w:rsidR="00FF2C99" w:rsidRPr="00575A8B">
              <w:rPr>
                <w:rFonts w:hint="eastAsia"/>
                <w:b/>
                <w:noProof/>
                <w:sz w:val="28"/>
                <w:lang w:eastAsia="zh-CN"/>
              </w:rPr>
              <w:t>0</w:t>
            </w:r>
            <w:r w:rsidR="00EB03FD">
              <w:rPr>
                <w:rFonts w:hint="eastAsia"/>
                <w:b/>
                <w:noProof/>
                <w:sz w:val="28"/>
                <w:lang w:eastAsia="zh-CN"/>
              </w:rPr>
              <w:t>311</w:t>
            </w:r>
            <w:r>
              <w:rPr>
                <w:b/>
                <w:noProof/>
                <w:sz w:val="28"/>
                <w:lang w:eastAsia="zh-CN"/>
              </w:rPr>
              <w:fldChar w:fldCharType="end"/>
            </w:r>
          </w:p>
        </w:tc>
        <w:tc>
          <w:tcPr>
            <w:tcW w:w="709" w:type="dxa"/>
          </w:tcPr>
          <w:p w14:paraId="09D2C09B" w14:textId="77777777" w:rsidR="001E41F3" w:rsidRPr="00575A8B" w:rsidRDefault="001E41F3" w:rsidP="0051580D">
            <w:pPr>
              <w:pStyle w:val="CRCoverPage"/>
              <w:tabs>
                <w:tab w:val="right" w:pos="625"/>
              </w:tabs>
              <w:spacing w:after="0"/>
              <w:jc w:val="center"/>
              <w:rPr>
                <w:noProof/>
              </w:rPr>
            </w:pPr>
            <w:r w:rsidRPr="00575A8B">
              <w:rPr>
                <w:b/>
                <w:bCs/>
                <w:noProof/>
                <w:sz w:val="28"/>
              </w:rPr>
              <w:t>rev</w:t>
            </w:r>
          </w:p>
        </w:tc>
        <w:tc>
          <w:tcPr>
            <w:tcW w:w="992" w:type="dxa"/>
            <w:shd w:val="pct30" w:color="FFFF00" w:fill="auto"/>
          </w:tcPr>
          <w:p w14:paraId="7533BF9D" w14:textId="0B311705" w:rsidR="001E41F3" w:rsidRPr="00575A8B" w:rsidRDefault="00827975" w:rsidP="00FF2C99">
            <w:pPr>
              <w:pStyle w:val="CRCoverPage"/>
              <w:spacing w:after="0"/>
              <w:jc w:val="center"/>
              <w:rPr>
                <w:b/>
                <w:noProof/>
              </w:rPr>
            </w:pPr>
            <w:r>
              <w:fldChar w:fldCharType="begin"/>
            </w:r>
            <w:r>
              <w:instrText xml:space="preserve"> DOCPROPERTY  Revision  \* MERGEFORMAT </w:instrText>
            </w:r>
            <w:r>
              <w:fldChar w:fldCharType="separate"/>
            </w:r>
            <w:r w:rsidR="00FF2C99" w:rsidRPr="00575A8B">
              <w:rPr>
                <w:rFonts w:hint="eastAsia"/>
                <w:b/>
                <w:noProof/>
                <w:sz w:val="28"/>
                <w:lang w:eastAsia="zh-CN"/>
              </w:rPr>
              <w:t>-</w:t>
            </w:r>
            <w:r>
              <w:rPr>
                <w:b/>
                <w:noProof/>
                <w:sz w:val="28"/>
                <w:lang w:eastAsia="zh-CN"/>
              </w:rPr>
              <w:fldChar w:fldCharType="end"/>
            </w:r>
          </w:p>
        </w:tc>
        <w:tc>
          <w:tcPr>
            <w:tcW w:w="2410" w:type="dxa"/>
          </w:tcPr>
          <w:p w14:paraId="5D4AEAE9" w14:textId="77777777" w:rsidR="001E41F3" w:rsidRPr="00575A8B" w:rsidRDefault="001E41F3" w:rsidP="0051580D">
            <w:pPr>
              <w:pStyle w:val="CRCoverPage"/>
              <w:tabs>
                <w:tab w:val="right" w:pos="1825"/>
              </w:tabs>
              <w:spacing w:after="0"/>
              <w:jc w:val="center"/>
              <w:rPr>
                <w:noProof/>
              </w:rPr>
            </w:pPr>
            <w:r w:rsidRPr="00575A8B">
              <w:rPr>
                <w:b/>
                <w:noProof/>
                <w:sz w:val="28"/>
                <w:szCs w:val="28"/>
              </w:rPr>
              <w:t>Current version:</w:t>
            </w:r>
          </w:p>
        </w:tc>
        <w:tc>
          <w:tcPr>
            <w:tcW w:w="1701" w:type="dxa"/>
            <w:shd w:val="pct30" w:color="FFFF00" w:fill="auto"/>
          </w:tcPr>
          <w:p w14:paraId="1E22D6AC" w14:textId="7CFC6031" w:rsidR="001E41F3" w:rsidRPr="00575A8B" w:rsidRDefault="00827975" w:rsidP="00551613">
            <w:pPr>
              <w:pStyle w:val="CRCoverPage"/>
              <w:spacing w:after="0"/>
              <w:jc w:val="center"/>
              <w:rPr>
                <w:noProof/>
                <w:sz w:val="28"/>
              </w:rPr>
            </w:pPr>
            <w:r>
              <w:fldChar w:fldCharType="begin"/>
            </w:r>
            <w:r>
              <w:instrText xml:space="preserve"> DOCPROPERTY  Version  \* MERGEFORMAT </w:instrText>
            </w:r>
            <w:r>
              <w:fldChar w:fldCharType="separate"/>
            </w:r>
            <w:r w:rsidR="00FF2C99" w:rsidRPr="00575A8B">
              <w:rPr>
                <w:rFonts w:hint="eastAsia"/>
                <w:b/>
                <w:noProof/>
                <w:sz w:val="28"/>
                <w:lang w:eastAsia="zh-CN"/>
              </w:rPr>
              <w:t>1</w:t>
            </w:r>
            <w:r w:rsidR="00551613" w:rsidRPr="00575A8B">
              <w:rPr>
                <w:rFonts w:hint="eastAsia"/>
                <w:b/>
                <w:noProof/>
                <w:sz w:val="28"/>
                <w:lang w:eastAsia="zh-CN"/>
              </w:rPr>
              <w:t>8</w:t>
            </w:r>
            <w:r w:rsidR="00FF2C99" w:rsidRPr="00575A8B">
              <w:rPr>
                <w:rFonts w:hint="eastAsia"/>
                <w:b/>
                <w:noProof/>
                <w:sz w:val="28"/>
                <w:lang w:eastAsia="zh-CN"/>
              </w:rPr>
              <w:t>.</w:t>
            </w:r>
            <w:r w:rsidR="00D30D25" w:rsidRPr="00575A8B">
              <w:rPr>
                <w:rFonts w:hint="eastAsia"/>
                <w:b/>
                <w:noProof/>
                <w:sz w:val="28"/>
                <w:lang w:eastAsia="zh-CN"/>
              </w:rPr>
              <w:t>0</w:t>
            </w:r>
            <w:r w:rsidR="00FF2C99" w:rsidRPr="00575A8B">
              <w:rPr>
                <w:rFonts w:hint="eastAsia"/>
                <w:b/>
                <w:noProof/>
                <w:sz w:val="28"/>
                <w:lang w:eastAsia="zh-CN"/>
              </w:rPr>
              <w:t>.</w:t>
            </w:r>
            <w:r w:rsidR="00A91F21" w:rsidRPr="00575A8B">
              <w:rPr>
                <w:rFonts w:hint="eastAsia"/>
                <w:b/>
                <w:noProof/>
                <w:sz w:val="28"/>
                <w:lang w:eastAsia="zh-CN"/>
              </w:rPr>
              <w:t>0</w:t>
            </w:r>
            <w:r>
              <w:rPr>
                <w:b/>
                <w:noProof/>
                <w:sz w:val="28"/>
                <w:lang w:eastAsia="zh-CN"/>
              </w:rPr>
              <w:fldChar w:fldCharType="end"/>
            </w:r>
          </w:p>
        </w:tc>
        <w:tc>
          <w:tcPr>
            <w:tcW w:w="143" w:type="dxa"/>
            <w:tcBorders>
              <w:right w:val="single" w:sz="4" w:space="0" w:color="auto"/>
            </w:tcBorders>
          </w:tcPr>
          <w:p w14:paraId="399238C9" w14:textId="77777777" w:rsidR="001E41F3" w:rsidRPr="00575A8B" w:rsidRDefault="001E41F3">
            <w:pPr>
              <w:pStyle w:val="CRCoverPage"/>
              <w:spacing w:after="0"/>
              <w:rPr>
                <w:noProof/>
              </w:rPr>
            </w:pPr>
          </w:p>
        </w:tc>
      </w:tr>
      <w:tr w:rsidR="001E41F3" w:rsidRPr="00575A8B" w14:paraId="7DC9F5A2" w14:textId="77777777" w:rsidTr="00547111">
        <w:tc>
          <w:tcPr>
            <w:tcW w:w="9641" w:type="dxa"/>
            <w:gridSpan w:val="9"/>
            <w:tcBorders>
              <w:left w:val="single" w:sz="4" w:space="0" w:color="auto"/>
              <w:right w:val="single" w:sz="4" w:space="0" w:color="auto"/>
            </w:tcBorders>
          </w:tcPr>
          <w:p w14:paraId="4883A7D2" w14:textId="77777777" w:rsidR="001E41F3" w:rsidRPr="00575A8B" w:rsidRDefault="001E41F3">
            <w:pPr>
              <w:pStyle w:val="CRCoverPage"/>
              <w:spacing w:after="0"/>
              <w:rPr>
                <w:noProof/>
              </w:rPr>
            </w:pPr>
          </w:p>
        </w:tc>
      </w:tr>
      <w:tr w:rsidR="001E41F3" w:rsidRPr="00575A8B" w14:paraId="266B4BDF" w14:textId="77777777" w:rsidTr="00547111">
        <w:tc>
          <w:tcPr>
            <w:tcW w:w="9641" w:type="dxa"/>
            <w:gridSpan w:val="9"/>
            <w:tcBorders>
              <w:top w:val="single" w:sz="4" w:space="0" w:color="auto"/>
            </w:tcBorders>
          </w:tcPr>
          <w:p w14:paraId="47E13998" w14:textId="77777777" w:rsidR="001E41F3" w:rsidRPr="00575A8B" w:rsidRDefault="001E41F3">
            <w:pPr>
              <w:pStyle w:val="CRCoverPage"/>
              <w:spacing w:after="0"/>
              <w:jc w:val="center"/>
              <w:rPr>
                <w:rFonts w:cs="Arial"/>
                <w:i/>
                <w:noProof/>
              </w:rPr>
            </w:pPr>
            <w:r w:rsidRPr="00575A8B">
              <w:rPr>
                <w:rFonts w:cs="Arial"/>
                <w:i/>
                <w:noProof/>
              </w:rPr>
              <w:t xml:space="preserve">For </w:t>
            </w:r>
            <w:hyperlink r:id="rId10" w:anchor="_blank" w:history="1">
              <w:r w:rsidRPr="00575A8B">
                <w:rPr>
                  <w:rStyle w:val="aa"/>
                  <w:rFonts w:cs="Arial"/>
                  <w:b/>
                  <w:i/>
                  <w:noProof/>
                  <w:color w:val="FF0000"/>
                </w:rPr>
                <w:t>HE</w:t>
              </w:r>
              <w:bookmarkStart w:id="0" w:name="_Hlt497126619"/>
              <w:r w:rsidRPr="00575A8B">
                <w:rPr>
                  <w:rStyle w:val="aa"/>
                  <w:rFonts w:cs="Arial"/>
                  <w:b/>
                  <w:i/>
                  <w:noProof/>
                  <w:color w:val="FF0000"/>
                </w:rPr>
                <w:t>L</w:t>
              </w:r>
              <w:bookmarkEnd w:id="0"/>
              <w:r w:rsidRPr="00575A8B">
                <w:rPr>
                  <w:rStyle w:val="aa"/>
                  <w:rFonts w:cs="Arial"/>
                  <w:b/>
                  <w:i/>
                  <w:noProof/>
                  <w:color w:val="FF0000"/>
                </w:rPr>
                <w:t>P</w:t>
              </w:r>
            </w:hyperlink>
            <w:r w:rsidRPr="00575A8B">
              <w:rPr>
                <w:rFonts w:cs="Arial"/>
                <w:b/>
                <w:i/>
                <w:noProof/>
                <w:color w:val="FF0000"/>
              </w:rPr>
              <w:t xml:space="preserve"> </w:t>
            </w:r>
            <w:r w:rsidRPr="00575A8B">
              <w:rPr>
                <w:rFonts w:cs="Arial"/>
                <w:i/>
                <w:noProof/>
              </w:rPr>
              <w:t>on using this form</w:t>
            </w:r>
            <w:r w:rsidR="0051580D" w:rsidRPr="00575A8B">
              <w:rPr>
                <w:rFonts w:cs="Arial"/>
                <w:i/>
                <w:noProof/>
              </w:rPr>
              <w:t>: c</w:t>
            </w:r>
            <w:r w:rsidR="00F25D98" w:rsidRPr="00575A8B">
              <w:rPr>
                <w:rFonts w:cs="Arial"/>
                <w:i/>
                <w:noProof/>
              </w:rPr>
              <w:t xml:space="preserve">omprehensive instructions can be found at </w:t>
            </w:r>
            <w:r w:rsidR="001B7A65" w:rsidRPr="00575A8B">
              <w:rPr>
                <w:rFonts w:cs="Arial"/>
                <w:i/>
                <w:noProof/>
              </w:rPr>
              <w:br/>
            </w:r>
            <w:hyperlink r:id="rId11" w:history="1">
              <w:r w:rsidR="00DE34CF" w:rsidRPr="00575A8B">
                <w:rPr>
                  <w:rStyle w:val="aa"/>
                  <w:rFonts w:cs="Arial"/>
                  <w:i/>
                  <w:noProof/>
                </w:rPr>
                <w:t>http://www.3gpp.org/Change-Requests</w:t>
              </w:r>
            </w:hyperlink>
            <w:r w:rsidR="00F25D98" w:rsidRPr="00575A8B">
              <w:rPr>
                <w:rFonts w:cs="Arial"/>
                <w:i/>
                <w:noProof/>
              </w:rPr>
              <w:t>.</w:t>
            </w:r>
          </w:p>
        </w:tc>
      </w:tr>
      <w:tr w:rsidR="001E41F3" w:rsidRPr="00575A8B" w14:paraId="296CF086" w14:textId="77777777" w:rsidTr="00547111">
        <w:tc>
          <w:tcPr>
            <w:tcW w:w="9641" w:type="dxa"/>
            <w:gridSpan w:val="9"/>
          </w:tcPr>
          <w:p w14:paraId="7D4A60B5" w14:textId="77777777" w:rsidR="001E41F3" w:rsidRPr="00575A8B" w:rsidRDefault="001E41F3">
            <w:pPr>
              <w:pStyle w:val="CRCoverPage"/>
              <w:spacing w:after="0"/>
              <w:rPr>
                <w:noProof/>
                <w:sz w:val="8"/>
                <w:szCs w:val="8"/>
              </w:rPr>
            </w:pPr>
          </w:p>
        </w:tc>
      </w:tr>
    </w:tbl>
    <w:p w14:paraId="53540664" w14:textId="77777777" w:rsidR="001E41F3" w:rsidRPr="00575A8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5A8B" w14:paraId="0EE45D52" w14:textId="77777777" w:rsidTr="00A7671C">
        <w:tc>
          <w:tcPr>
            <w:tcW w:w="2835" w:type="dxa"/>
          </w:tcPr>
          <w:p w14:paraId="59860FA1" w14:textId="77777777" w:rsidR="00F25D98" w:rsidRPr="00575A8B" w:rsidRDefault="00F25D98" w:rsidP="001E41F3">
            <w:pPr>
              <w:pStyle w:val="CRCoverPage"/>
              <w:tabs>
                <w:tab w:val="right" w:pos="2751"/>
              </w:tabs>
              <w:spacing w:after="0"/>
              <w:rPr>
                <w:b/>
                <w:i/>
                <w:noProof/>
              </w:rPr>
            </w:pPr>
            <w:r w:rsidRPr="00575A8B">
              <w:rPr>
                <w:b/>
                <w:i/>
                <w:noProof/>
              </w:rPr>
              <w:t>Proposed change</w:t>
            </w:r>
            <w:r w:rsidR="00A7671C" w:rsidRPr="00575A8B">
              <w:rPr>
                <w:b/>
                <w:i/>
                <w:noProof/>
              </w:rPr>
              <w:t xml:space="preserve"> </w:t>
            </w:r>
            <w:r w:rsidRPr="00575A8B">
              <w:rPr>
                <w:b/>
                <w:i/>
                <w:noProof/>
              </w:rPr>
              <w:t>affects:</w:t>
            </w:r>
          </w:p>
        </w:tc>
        <w:tc>
          <w:tcPr>
            <w:tcW w:w="1418" w:type="dxa"/>
          </w:tcPr>
          <w:p w14:paraId="07128383" w14:textId="77777777" w:rsidR="00F25D98" w:rsidRPr="00575A8B" w:rsidRDefault="00F25D98" w:rsidP="001E41F3">
            <w:pPr>
              <w:pStyle w:val="CRCoverPage"/>
              <w:spacing w:after="0"/>
              <w:jc w:val="right"/>
              <w:rPr>
                <w:noProof/>
              </w:rPr>
            </w:pPr>
            <w:r w:rsidRPr="00575A8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575A8B"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575A8B" w:rsidRDefault="00F25D98" w:rsidP="001E41F3">
            <w:pPr>
              <w:pStyle w:val="CRCoverPage"/>
              <w:spacing w:after="0"/>
              <w:jc w:val="right"/>
              <w:rPr>
                <w:noProof/>
                <w:u w:val="single"/>
              </w:rPr>
            </w:pPr>
            <w:r w:rsidRPr="00575A8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0E827E" w:rsidR="00F25D98" w:rsidRPr="00575A8B" w:rsidRDefault="00FF2C99" w:rsidP="00FF2C99">
            <w:pPr>
              <w:pStyle w:val="CRCoverPage"/>
              <w:spacing w:after="0"/>
              <w:rPr>
                <w:b/>
                <w:caps/>
                <w:noProof/>
              </w:rPr>
            </w:pPr>
            <w:r w:rsidRPr="00575A8B">
              <w:rPr>
                <w:b/>
                <w:bCs/>
                <w:caps/>
                <w:noProof/>
              </w:rPr>
              <w:t>X</w:t>
            </w:r>
          </w:p>
        </w:tc>
        <w:tc>
          <w:tcPr>
            <w:tcW w:w="2126" w:type="dxa"/>
          </w:tcPr>
          <w:p w14:paraId="2ED8415F" w14:textId="77777777" w:rsidR="00F25D98" w:rsidRPr="00575A8B" w:rsidRDefault="00F25D98" w:rsidP="001E41F3">
            <w:pPr>
              <w:pStyle w:val="CRCoverPage"/>
              <w:spacing w:after="0"/>
              <w:jc w:val="right"/>
              <w:rPr>
                <w:noProof/>
                <w:u w:val="single"/>
              </w:rPr>
            </w:pPr>
            <w:r w:rsidRPr="00575A8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575A8B" w:rsidRDefault="00F25D98" w:rsidP="001E41F3">
            <w:pPr>
              <w:pStyle w:val="CRCoverPage"/>
              <w:spacing w:after="0"/>
              <w:jc w:val="center"/>
              <w:rPr>
                <w:b/>
                <w:caps/>
                <w:noProof/>
              </w:rPr>
            </w:pPr>
          </w:p>
        </w:tc>
        <w:tc>
          <w:tcPr>
            <w:tcW w:w="1418" w:type="dxa"/>
            <w:tcBorders>
              <w:left w:val="nil"/>
            </w:tcBorders>
          </w:tcPr>
          <w:p w14:paraId="6562735E" w14:textId="77777777" w:rsidR="00F25D98" w:rsidRPr="00575A8B" w:rsidRDefault="00F25D98" w:rsidP="001E41F3">
            <w:pPr>
              <w:pStyle w:val="CRCoverPage"/>
              <w:spacing w:after="0"/>
              <w:jc w:val="right"/>
              <w:rPr>
                <w:noProof/>
              </w:rPr>
            </w:pPr>
            <w:r w:rsidRPr="00575A8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575A8B" w:rsidRDefault="00F25D98" w:rsidP="001E41F3">
            <w:pPr>
              <w:pStyle w:val="CRCoverPage"/>
              <w:spacing w:after="0"/>
              <w:jc w:val="center"/>
              <w:rPr>
                <w:b/>
                <w:bCs/>
                <w:caps/>
                <w:noProof/>
              </w:rPr>
            </w:pPr>
          </w:p>
        </w:tc>
      </w:tr>
    </w:tbl>
    <w:p w14:paraId="69DCC391" w14:textId="77777777" w:rsidR="001E41F3" w:rsidRPr="00575A8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575A8B" w14:paraId="31618834" w14:textId="77777777" w:rsidTr="00547111">
        <w:tc>
          <w:tcPr>
            <w:tcW w:w="9640" w:type="dxa"/>
            <w:gridSpan w:val="11"/>
          </w:tcPr>
          <w:p w14:paraId="55477508" w14:textId="77777777" w:rsidR="001E41F3" w:rsidRPr="00575A8B" w:rsidRDefault="001E41F3">
            <w:pPr>
              <w:pStyle w:val="CRCoverPage"/>
              <w:spacing w:after="0"/>
              <w:rPr>
                <w:noProof/>
                <w:sz w:val="8"/>
                <w:szCs w:val="8"/>
              </w:rPr>
            </w:pPr>
          </w:p>
        </w:tc>
      </w:tr>
      <w:tr w:rsidR="001E41F3" w:rsidRPr="00575A8B" w14:paraId="58300953" w14:textId="77777777" w:rsidTr="00547111">
        <w:tc>
          <w:tcPr>
            <w:tcW w:w="1843" w:type="dxa"/>
            <w:tcBorders>
              <w:top w:val="single" w:sz="4" w:space="0" w:color="auto"/>
              <w:left w:val="single" w:sz="4" w:space="0" w:color="auto"/>
            </w:tcBorders>
          </w:tcPr>
          <w:p w14:paraId="05B2F3A2" w14:textId="77777777" w:rsidR="001E41F3" w:rsidRPr="00575A8B" w:rsidRDefault="001E41F3">
            <w:pPr>
              <w:pStyle w:val="CRCoverPage"/>
              <w:tabs>
                <w:tab w:val="right" w:pos="1759"/>
              </w:tabs>
              <w:spacing w:after="0"/>
              <w:rPr>
                <w:b/>
                <w:i/>
                <w:noProof/>
              </w:rPr>
            </w:pPr>
            <w:r w:rsidRPr="00575A8B">
              <w:rPr>
                <w:b/>
                <w:i/>
                <w:noProof/>
              </w:rPr>
              <w:t>Title:</w:t>
            </w:r>
            <w:r w:rsidRPr="00575A8B">
              <w:rPr>
                <w:b/>
                <w:i/>
                <w:noProof/>
              </w:rPr>
              <w:tab/>
            </w:r>
          </w:p>
        </w:tc>
        <w:tc>
          <w:tcPr>
            <w:tcW w:w="7797" w:type="dxa"/>
            <w:gridSpan w:val="10"/>
            <w:tcBorders>
              <w:top w:val="single" w:sz="4" w:space="0" w:color="auto"/>
              <w:right w:val="single" w:sz="4" w:space="0" w:color="auto"/>
            </w:tcBorders>
            <w:shd w:val="pct30" w:color="FFFF00" w:fill="auto"/>
          </w:tcPr>
          <w:p w14:paraId="3D393EEE" w14:textId="756508E0" w:rsidR="001E41F3" w:rsidRPr="00575A8B" w:rsidRDefault="000432C0" w:rsidP="00E32E78">
            <w:pPr>
              <w:pStyle w:val="CRCoverPage"/>
              <w:spacing w:after="0"/>
              <w:ind w:left="100"/>
              <w:rPr>
                <w:noProof/>
                <w:lang w:eastAsia="zh-CN"/>
              </w:rPr>
            </w:pPr>
            <w:r w:rsidRPr="00575A8B">
              <w:rPr>
                <w:lang w:eastAsia="zh-CN"/>
              </w:rPr>
              <w:t>Update to 5G ProSe direct link establishment</w:t>
            </w:r>
            <w:r w:rsidR="00312256">
              <w:rPr>
                <w:rFonts w:hint="eastAsia"/>
                <w:lang w:eastAsia="zh-CN"/>
              </w:rPr>
              <w:t xml:space="preserve"> procedure</w:t>
            </w:r>
            <w:r w:rsidRPr="00575A8B">
              <w:rPr>
                <w:rFonts w:hint="eastAsia"/>
                <w:lang w:eastAsia="zh-CN"/>
              </w:rPr>
              <w:t xml:space="preserve"> for U2U relay</w:t>
            </w:r>
          </w:p>
        </w:tc>
      </w:tr>
      <w:tr w:rsidR="001E41F3" w:rsidRPr="00575A8B" w14:paraId="05C08479" w14:textId="77777777" w:rsidTr="00547111">
        <w:tc>
          <w:tcPr>
            <w:tcW w:w="1843" w:type="dxa"/>
            <w:tcBorders>
              <w:left w:val="single" w:sz="4" w:space="0" w:color="auto"/>
            </w:tcBorders>
          </w:tcPr>
          <w:p w14:paraId="45E29F53" w14:textId="77777777" w:rsidR="001E41F3" w:rsidRPr="00575A8B"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575A8B" w:rsidRDefault="001E41F3">
            <w:pPr>
              <w:pStyle w:val="CRCoverPage"/>
              <w:spacing w:after="0"/>
              <w:rPr>
                <w:noProof/>
                <w:sz w:val="8"/>
                <w:szCs w:val="8"/>
              </w:rPr>
            </w:pPr>
          </w:p>
        </w:tc>
      </w:tr>
      <w:tr w:rsidR="001E41F3" w:rsidRPr="00575A8B" w14:paraId="46D5D7C2" w14:textId="77777777" w:rsidTr="00547111">
        <w:tc>
          <w:tcPr>
            <w:tcW w:w="1843" w:type="dxa"/>
            <w:tcBorders>
              <w:left w:val="single" w:sz="4" w:space="0" w:color="auto"/>
            </w:tcBorders>
          </w:tcPr>
          <w:p w14:paraId="45A6C2C4" w14:textId="77777777" w:rsidR="001E41F3" w:rsidRPr="00575A8B" w:rsidRDefault="001E41F3">
            <w:pPr>
              <w:pStyle w:val="CRCoverPage"/>
              <w:tabs>
                <w:tab w:val="right" w:pos="1759"/>
              </w:tabs>
              <w:spacing w:after="0"/>
              <w:rPr>
                <w:b/>
                <w:i/>
                <w:noProof/>
              </w:rPr>
            </w:pPr>
            <w:r w:rsidRPr="00575A8B">
              <w:rPr>
                <w:b/>
                <w:i/>
                <w:noProof/>
              </w:rPr>
              <w:t>Source to WG:</w:t>
            </w:r>
          </w:p>
        </w:tc>
        <w:tc>
          <w:tcPr>
            <w:tcW w:w="7797" w:type="dxa"/>
            <w:gridSpan w:val="10"/>
            <w:tcBorders>
              <w:right w:val="single" w:sz="4" w:space="0" w:color="auto"/>
            </w:tcBorders>
            <w:shd w:val="pct30" w:color="FFFF00" w:fill="auto"/>
          </w:tcPr>
          <w:p w14:paraId="298AA482" w14:textId="4F13D2DA" w:rsidR="001E41F3" w:rsidRPr="00575A8B" w:rsidRDefault="00FF2C99">
            <w:pPr>
              <w:pStyle w:val="CRCoverPage"/>
              <w:spacing w:after="0"/>
              <w:ind w:left="100"/>
              <w:rPr>
                <w:noProof/>
                <w:lang w:eastAsia="zh-CN"/>
              </w:rPr>
            </w:pPr>
            <w:r w:rsidRPr="00575A8B">
              <w:rPr>
                <w:rFonts w:hint="eastAsia"/>
                <w:lang w:eastAsia="zh-CN"/>
              </w:rPr>
              <w:t>CATT</w:t>
            </w:r>
          </w:p>
        </w:tc>
      </w:tr>
      <w:tr w:rsidR="001E41F3" w:rsidRPr="00575A8B" w14:paraId="4196B218" w14:textId="77777777" w:rsidTr="00547111">
        <w:tc>
          <w:tcPr>
            <w:tcW w:w="1843" w:type="dxa"/>
            <w:tcBorders>
              <w:left w:val="single" w:sz="4" w:space="0" w:color="auto"/>
            </w:tcBorders>
          </w:tcPr>
          <w:p w14:paraId="14C300BA" w14:textId="77777777" w:rsidR="001E41F3" w:rsidRPr="00575A8B" w:rsidRDefault="001E41F3">
            <w:pPr>
              <w:pStyle w:val="CRCoverPage"/>
              <w:tabs>
                <w:tab w:val="right" w:pos="1759"/>
              </w:tabs>
              <w:spacing w:after="0"/>
              <w:rPr>
                <w:b/>
                <w:i/>
                <w:noProof/>
              </w:rPr>
            </w:pPr>
            <w:r w:rsidRPr="00575A8B">
              <w:rPr>
                <w:b/>
                <w:i/>
                <w:noProof/>
              </w:rPr>
              <w:t>Source to TSG:</w:t>
            </w:r>
          </w:p>
        </w:tc>
        <w:tc>
          <w:tcPr>
            <w:tcW w:w="7797" w:type="dxa"/>
            <w:gridSpan w:val="10"/>
            <w:tcBorders>
              <w:right w:val="single" w:sz="4" w:space="0" w:color="auto"/>
            </w:tcBorders>
            <w:shd w:val="pct30" w:color="FFFF00" w:fill="auto"/>
          </w:tcPr>
          <w:p w14:paraId="17FF8B7B" w14:textId="72FD927E" w:rsidR="001E41F3" w:rsidRPr="00575A8B" w:rsidRDefault="00FF2C99" w:rsidP="00547111">
            <w:pPr>
              <w:pStyle w:val="CRCoverPage"/>
              <w:spacing w:after="0"/>
              <w:ind w:left="100"/>
              <w:rPr>
                <w:noProof/>
                <w:lang w:eastAsia="zh-CN"/>
              </w:rPr>
            </w:pPr>
            <w:r w:rsidRPr="00575A8B">
              <w:rPr>
                <w:rFonts w:hint="eastAsia"/>
                <w:lang w:eastAsia="zh-CN"/>
              </w:rPr>
              <w:t>C1</w:t>
            </w:r>
          </w:p>
        </w:tc>
      </w:tr>
      <w:tr w:rsidR="001E41F3" w:rsidRPr="00575A8B" w14:paraId="76303739" w14:textId="77777777" w:rsidTr="001D370B">
        <w:trPr>
          <w:trHeight w:val="68"/>
        </w:trPr>
        <w:tc>
          <w:tcPr>
            <w:tcW w:w="1843" w:type="dxa"/>
            <w:tcBorders>
              <w:left w:val="single" w:sz="4" w:space="0" w:color="auto"/>
            </w:tcBorders>
          </w:tcPr>
          <w:p w14:paraId="4D3B1657" w14:textId="77777777" w:rsidR="001E41F3" w:rsidRPr="00575A8B"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575A8B" w:rsidRDefault="001E41F3">
            <w:pPr>
              <w:pStyle w:val="CRCoverPage"/>
              <w:spacing w:after="0"/>
              <w:rPr>
                <w:noProof/>
                <w:sz w:val="8"/>
                <w:szCs w:val="8"/>
              </w:rPr>
            </w:pPr>
          </w:p>
        </w:tc>
      </w:tr>
      <w:tr w:rsidR="001E41F3" w:rsidRPr="00575A8B" w14:paraId="50563E52" w14:textId="77777777" w:rsidTr="00547111">
        <w:tc>
          <w:tcPr>
            <w:tcW w:w="1843" w:type="dxa"/>
            <w:tcBorders>
              <w:left w:val="single" w:sz="4" w:space="0" w:color="auto"/>
            </w:tcBorders>
          </w:tcPr>
          <w:p w14:paraId="32C381B7" w14:textId="77777777" w:rsidR="001E41F3" w:rsidRPr="00575A8B" w:rsidRDefault="001E41F3">
            <w:pPr>
              <w:pStyle w:val="CRCoverPage"/>
              <w:tabs>
                <w:tab w:val="right" w:pos="1759"/>
              </w:tabs>
              <w:spacing w:after="0"/>
              <w:rPr>
                <w:b/>
                <w:i/>
                <w:noProof/>
              </w:rPr>
            </w:pPr>
            <w:r w:rsidRPr="00575A8B">
              <w:rPr>
                <w:b/>
                <w:i/>
                <w:noProof/>
              </w:rPr>
              <w:t>Work item code</w:t>
            </w:r>
            <w:r w:rsidR="0051580D" w:rsidRPr="00575A8B">
              <w:rPr>
                <w:b/>
                <w:i/>
                <w:noProof/>
              </w:rPr>
              <w:t>:</w:t>
            </w:r>
          </w:p>
        </w:tc>
        <w:tc>
          <w:tcPr>
            <w:tcW w:w="3686" w:type="dxa"/>
            <w:gridSpan w:val="5"/>
            <w:shd w:val="pct30" w:color="FFFF00" w:fill="auto"/>
          </w:tcPr>
          <w:p w14:paraId="115414A3" w14:textId="0923816A" w:rsidR="001E41F3" w:rsidRPr="00575A8B" w:rsidRDefault="00217A18" w:rsidP="001D370B">
            <w:pPr>
              <w:pStyle w:val="CRCoverPage"/>
              <w:spacing w:after="0"/>
              <w:ind w:left="100"/>
              <w:rPr>
                <w:noProof/>
                <w:lang w:eastAsia="zh-CN"/>
              </w:rPr>
            </w:pPr>
            <w:r w:rsidRPr="00575A8B">
              <w:t>5G</w:t>
            </w:r>
            <w:r w:rsidR="001D370B" w:rsidRPr="00575A8B">
              <w:rPr>
                <w:rFonts w:hint="eastAsia"/>
                <w:lang w:eastAsia="zh-CN"/>
              </w:rPr>
              <w:t>_ProSe_Ph2</w:t>
            </w:r>
          </w:p>
        </w:tc>
        <w:tc>
          <w:tcPr>
            <w:tcW w:w="567" w:type="dxa"/>
            <w:tcBorders>
              <w:left w:val="nil"/>
            </w:tcBorders>
          </w:tcPr>
          <w:p w14:paraId="61A86BCF" w14:textId="77777777" w:rsidR="001E41F3" w:rsidRPr="00575A8B" w:rsidRDefault="001E41F3">
            <w:pPr>
              <w:pStyle w:val="CRCoverPage"/>
              <w:spacing w:after="0"/>
              <w:ind w:right="100"/>
              <w:rPr>
                <w:noProof/>
              </w:rPr>
            </w:pPr>
          </w:p>
        </w:tc>
        <w:tc>
          <w:tcPr>
            <w:tcW w:w="1417" w:type="dxa"/>
            <w:gridSpan w:val="3"/>
            <w:tcBorders>
              <w:left w:val="nil"/>
            </w:tcBorders>
          </w:tcPr>
          <w:p w14:paraId="153CBFB1" w14:textId="77777777" w:rsidR="001E41F3" w:rsidRPr="00575A8B" w:rsidRDefault="001E41F3">
            <w:pPr>
              <w:pStyle w:val="CRCoverPage"/>
              <w:spacing w:after="0"/>
              <w:jc w:val="right"/>
              <w:rPr>
                <w:noProof/>
              </w:rPr>
            </w:pPr>
            <w:r w:rsidRPr="00575A8B">
              <w:rPr>
                <w:b/>
                <w:i/>
                <w:noProof/>
              </w:rPr>
              <w:t>Date:</w:t>
            </w:r>
          </w:p>
        </w:tc>
        <w:tc>
          <w:tcPr>
            <w:tcW w:w="2127" w:type="dxa"/>
            <w:tcBorders>
              <w:right w:val="single" w:sz="4" w:space="0" w:color="auto"/>
            </w:tcBorders>
            <w:shd w:val="pct30" w:color="FFFF00" w:fill="auto"/>
          </w:tcPr>
          <w:p w14:paraId="56929475" w14:textId="5FA0A842" w:rsidR="001E41F3" w:rsidRPr="00575A8B" w:rsidRDefault="00FF2C99" w:rsidP="00A91F21">
            <w:pPr>
              <w:pStyle w:val="CRCoverPage"/>
              <w:spacing w:after="0"/>
              <w:ind w:left="100"/>
              <w:rPr>
                <w:noProof/>
                <w:lang w:eastAsia="zh-CN"/>
              </w:rPr>
            </w:pPr>
            <w:r w:rsidRPr="00575A8B">
              <w:rPr>
                <w:rFonts w:hint="eastAsia"/>
                <w:lang w:eastAsia="zh-CN"/>
              </w:rPr>
              <w:t>202</w:t>
            </w:r>
            <w:r w:rsidR="00A91F21" w:rsidRPr="00575A8B">
              <w:rPr>
                <w:rFonts w:hint="eastAsia"/>
                <w:lang w:eastAsia="zh-CN"/>
              </w:rPr>
              <w:t>3</w:t>
            </w:r>
            <w:r w:rsidRPr="00575A8B">
              <w:rPr>
                <w:rFonts w:hint="eastAsia"/>
                <w:lang w:eastAsia="zh-CN"/>
              </w:rPr>
              <w:t>-</w:t>
            </w:r>
            <w:r w:rsidR="00A91F21" w:rsidRPr="00575A8B">
              <w:rPr>
                <w:rFonts w:hint="eastAsia"/>
                <w:lang w:eastAsia="zh-CN"/>
              </w:rPr>
              <w:t>0</w:t>
            </w:r>
            <w:r w:rsidR="003C09AE" w:rsidRPr="00575A8B">
              <w:rPr>
                <w:rFonts w:hint="eastAsia"/>
                <w:lang w:eastAsia="zh-CN"/>
              </w:rPr>
              <w:t>4</w:t>
            </w:r>
            <w:r w:rsidRPr="00575A8B">
              <w:rPr>
                <w:rFonts w:hint="eastAsia"/>
                <w:lang w:eastAsia="zh-CN"/>
              </w:rPr>
              <w:t>-</w:t>
            </w:r>
            <w:r w:rsidR="00A91F21" w:rsidRPr="00575A8B">
              <w:rPr>
                <w:rFonts w:hint="eastAsia"/>
                <w:lang w:eastAsia="zh-CN"/>
              </w:rPr>
              <w:t>1</w:t>
            </w:r>
            <w:r w:rsidR="003C09AE" w:rsidRPr="00575A8B">
              <w:rPr>
                <w:rFonts w:hint="eastAsia"/>
                <w:lang w:eastAsia="zh-CN"/>
              </w:rPr>
              <w:t>0</w:t>
            </w:r>
          </w:p>
        </w:tc>
      </w:tr>
      <w:tr w:rsidR="001E41F3" w:rsidRPr="00575A8B" w14:paraId="690C7843" w14:textId="77777777" w:rsidTr="00547111">
        <w:tc>
          <w:tcPr>
            <w:tcW w:w="1843" w:type="dxa"/>
            <w:tcBorders>
              <w:left w:val="single" w:sz="4" w:space="0" w:color="auto"/>
            </w:tcBorders>
          </w:tcPr>
          <w:p w14:paraId="17A1A642" w14:textId="77777777" w:rsidR="001E41F3" w:rsidRPr="00575A8B" w:rsidRDefault="001E41F3">
            <w:pPr>
              <w:pStyle w:val="CRCoverPage"/>
              <w:spacing w:after="0"/>
              <w:rPr>
                <w:b/>
                <w:i/>
                <w:noProof/>
                <w:sz w:val="8"/>
                <w:szCs w:val="8"/>
              </w:rPr>
            </w:pPr>
          </w:p>
        </w:tc>
        <w:tc>
          <w:tcPr>
            <w:tcW w:w="1986" w:type="dxa"/>
            <w:gridSpan w:val="4"/>
          </w:tcPr>
          <w:p w14:paraId="2F73FCFB" w14:textId="77777777" w:rsidR="001E41F3" w:rsidRPr="00575A8B" w:rsidRDefault="001E41F3">
            <w:pPr>
              <w:pStyle w:val="CRCoverPage"/>
              <w:spacing w:after="0"/>
              <w:rPr>
                <w:noProof/>
                <w:sz w:val="8"/>
                <w:szCs w:val="8"/>
              </w:rPr>
            </w:pPr>
          </w:p>
        </w:tc>
        <w:tc>
          <w:tcPr>
            <w:tcW w:w="2267" w:type="dxa"/>
            <w:gridSpan w:val="2"/>
          </w:tcPr>
          <w:p w14:paraId="0FBCFC35" w14:textId="77777777" w:rsidR="001E41F3" w:rsidRPr="00575A8B" w:rsidRDefault="001E41F3">
            <w:pPr>
              <w:pStyle w:val="CRCoverPage"/>
              <w:spacing w:after="0"/>
              <w:rPr>
                <w:noProof/>
                <w:sz w:val="8"/>
                <w:szCs w:val="8"/>
              </w:rPr>
            </w:pPr>
          </w:p>
        </w:tc>
        <w:tc>
          <w:tcPr>
            <w:tcW w:w="1417" w:type="dxa"/>
            <w:gridSpan w:val="3"/>
          </w:tcPr>
          <w:p w14:paraId="60243A9E" w14:textId="77777777" w:rsidR="001E41F3" w:rsidRPr="00575A8B"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575A8B" w:rsidRDefault="001E41F3">
            <w:pPr>
              <w:pStyle w:val="CRCoverPage"/>
              <w:spacing w:after="0"/>
              <w:rPr>
                <w:noProof/>
                <w:sz w:val="8"/>
                <w:szCs w:val="8"/>
              </w:rPr>
            </w:pPr>
          </w:p>
        </w:tc>
      </w:tr>
      <w:tr w:rsidR="001E41F3" w:rsidRPr="00575A8B" w14:paraId="13D4AF59" w14:textId="77777777" w:rsidTr="00547111">
        <w:trPr>
          <w:cantSplit/>
        </w:trPr>
        <w:tc>
          <w:tcPr>
            <w:tcW w:w="1843" w:type="dxa"/>
            <w:tcBorders>
              <w:left w:val="single" w:sz="4" w:space="0" w:color="auto"/>
            </w:tcBorders>
          </w:tcPr>
          <w:p w14:paraId="1E6EA205" w14:textId="77777777" w:rsidR="001E41F3" w:rsidRPr="00575A8B" w:rsidRDefault="001E41F3">
            <w:pPr>
              <w:pStyle w:val="CRCoverPage"/>
              <w:tabs>
                <w:tab w:val="right" w:pos="1759"/>
              </w:tabs>
              <w:spacing w:after="0"/>
              <w:rPr>
                <w:b/>
                <w:i/>
                <w:noProof/>
              </w:rPr>
            </w:pPr>
            <w:r w:rsidRPr="00575A8B">
              <w:rPr>
                <w:b/>
                <w:i/>
                <w:noProof/>
              </w:rPr>
              <w:t>Category:</w:t>
            </w:r>
          </w:p>
        </w:tc>
        <w:tc>
          <w:tcPr>
            <w:tcW w:w="851" w:type="dxa"/>
            <w:shd w:val="pct30" w:color="FFFF00" w:fill="auto"/>
          </w:tcPr>
          <w:p w14:paraId="154A6113" w14:textId="5396AD50" w:rsidR="001E41F3" w:rsidRPr="00575A8B" w:rsidRDefault="001D370B" w:rsidP="00D24991">
            <w:pPr>
              <w:pStyle w:val="CRCoverPage"/>
              <w:spacing w:after="0"/>
              <w:ind w:left="100" w:right="-609"/>
              <w:rPr>
                <w:b/>
                <w:noProof/>
                <w:lang w:eastAsia="zh-CN"/>
              </w:rPr>
            </w:pPr>
            <w:r w:rsidRPr="00575A8B">
              <w:rPr>
                <w:rFonts w:hint="eastAsia"/>
                <w:lang w:eastAsia="zh-CN"/>
              </w:rPr>
              <w:t>B</w:t>
            </w:r>
          </w:p>
        </w:tc>
        <w:tc>
          <w:tcPr>
            <w:tcW w:w="3402" w:type="dxa"/>
            <w:gridSpan w:val="5"/>
            <w:tcBorders>
              <w:left w:val="nil"/>
            </w:tcBorders>
          </w:tcPr>
          <w:p w14:paraId="617AE5C6" w14:textId="77777777" w:rsidR="001E41F3" w:rsidRPr="00575A8B" w:rsidRDefault="001E41F3">
            <w:pPr>
              <w:pStyle w:val="CRCoverPage"/>
              <w:spacing w:after="0"/>
              <w:rPr>
                <w:noProof/>
              </w:rPr>
            </w:pPr>
          </w:p>
        </w:tc>
        <w:tc>
          <w:tcPr>
            <w:tcW w:w="1417" w:type="dxa"/>
            <w:gridSpan w:val="3"/>
            <w:tcBorders>
              <w:left w:val="nil"/>
            </w:tcBorders>
          </w:tcPr>
          <w:p w14:paraId="42CDCEE5" w14:textId="77777777" w:rsidR="001E41F3" w:rsidRPr="00575A8B" w:rsidRDefault="001E41F3">
            <w:pPr>
              <w:pStyle w:val="CRCoverPage"/>
              <w:spacing w:after="0"/>
              <w:jc w:val="right"/>
              <w:rPr>
                <w:b/>
                <w:i/>
                <w:noProof/>
              </w:rPr>
            </w:pPr>
            <w:r w:rsidRPr="00575A8B">
              <w:rPr>
                <w:b/>
                <w:i/>
                <w:noProof/>
              </w:rPr>
              <w:t>Release:</w:t>
            </w:r>
          </w:p>
        </w:tc>
        <w:tc>
          <w:tcPr>
            <w:tcW w:w="2127" w:type="dxa"/>
            <w:tcBorders>
              <w:right w:val="single" w:sz="4" w:space="0" w:color="auto"/>
            </w:tcBorders>
            <w:shd w:val="pct30" w:color="FFFF00" w:fill="auto"/>
          </w:tcPr>
          <w:p w14:paraId="6C870B98" w14:textId="0AD8F4D8" w:rsidR="001E41F3" w:rsidRPr="00575A8B" w:rsidRDefault="00FF2C99" w:rsidP="00551613">
            <w:pPr>
              <w:pStyle w:val="CRCoverPage"/>
              <w:spacing w:after="0"/>
              <w:ind w:left="100"/>
              <w:rPr>
                <w:noProof/>
                <w:lang w:eastAsia="zh-CN"/>
              </w:rPr>
            </w:pPr>
            <w:r w:rsidRPr="00575A8B">
              <w:rPr>
                <w:rFonts w:hint="eastAsia"/>
                <w:lang w:eastAsia="zh-CN"/>
              </w:rPr>
              <w:t>Rel-1</w:t>
            </w:r>
            <w:r w:rsidR="00551613" w:rsidRPr="00575A8B">
              <w:rPr>
                <w:rFonts w:hint="eastAsia"/>
                <w:lang w:eastAsia="zh-CN"/>
              </w:rPr>
              <w:t>8</w:t>
            </w:r>
          </w:p>
        </w:tc>
      </w:tr>
      <w:tr w:rsidR="001E41F3" w:rsidRPr="00575A8B" w14:paraId="30122F0C" w14:textId="77777777" w:rsidTr="00547111">
        <w:tc>
          <w:tcPr>
            <w:tcW w:w="1843" w:type="dxa"/>
            <w:tcBorders>
              <w:left w:val="single" w:sz="4" w:space="0" w:color="auto"/>
              <w:bottom w:val="single" w:sz="4" w:space="0" w:color="auto"/>
            </w:tcBorders>
          </w:tcPr>
          <w:p w14:paraId="615796D0" w14:textId="77777777" w:rsidR="001E41F3" w:rsidRPr="00575A8B"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575A8B" w:rsidRDefault="001E41F3">
            <w:pPr>
              <w:pStyle w:val="CRCoverPage"/>
              <w:spacing w:after="0"/>
              <w:ind w:left="383" w:hanging="383"/>
              <w:rPr>
                <w:i/>
                <w:noProof/>
                <w:sz w:val="18"/>
              </w:rPr>
            </w:pPr>
            <w:r w:rsidRPr="00575A8B">
              <w:rPr>
                <w:i/>
                <w:noProof/>
                <w:sz w:val="18"/>
              </w:rPr>
              <w:t xml:space="preserve">Use </w:t>
            </w:r>
            <w:r w:rsidRPr="00575A8B">
              <w:rPr>
                <w:i/>
                <w:noProof/>
                <w:sz w:val="18"/>
                <w:u w:val="single"/>
              </w:rPr>
              <w:t>one</w:t>
            </w:r>
            <w:r w:rsidRPr="00575A8B">
              <w:rPr>
                <w:i/>
                <w:noProof/>
                <w:sz w:val="18"/>
              </w:rPr>
              <w:t xml:space="preserve"> of the following categories:</w:t>
            </w:r>
            <w:r w:rsidRPr="00575A8B">
              <w:rPr>
                <w:b/>
                <w:i/>
                <w:noProof/>
                <w:sz w:val="18"/>
              </w:rPr>
              <w:br/>
              <w:t>F</w:t>
            </w:r>
            <w:r w:rsidRPr="00575A8B">
              <w:rPr>
                <w:i/>
                <w:noProof/>
                <w:sz w:val="18"/>
              </w:rPr>
              <w:t xml:space="preserve">  (correction)</w:t>
            </w:r>
            <w:r w:rsidRPr="00575A8B">
              <w:rPr>
                <w:i/>
                <w:noProof/>
                <w:sz w:val="18"/>
              </w:rPr>
              <w:br/>
            </w:r>
            <w:r w:rsidRPr="00575A8B">
              <w:rPr>
                <w:b/>
                <w:i/>
                <w:noProof/>
                <w:sz w:val="18"/>
              </w:rPr>
              <w:t>A</w:t>
            </w:r>
            <w:r w:rsidRPr="00575A8B">
              <w:rPr>
                <w:i/>
                <w:noProof/>
                <w:sz w:val="18"/>
              </w:rPr>
              <w:t xml:space="preserve">  (</w:t>
            </w:r>
            <w:r w:rsidR="00DE34CF" w:rsidRPr="00575A8B">
              <w:rPr>
                <w:i/>
                <w:noProof/>
                <w:sz w:val="18"/>
              </w:rPr>
              <w:t xml:space="preserve">mirror </w:t>
            </w:r>
            <w:r w:rsidRPr="00575A8B">
              <w:rPr>
                <w:i/>
                <w:noProof/>
                <w:sz w:val="18"/>
              </w:rPr>
              <w:t>correspond</w:t>
            </w:r>
            <w:r w:rsidR="00DE34CF" w:rsidRPr="00575A8B">
              <w:rPr>
                <w:i/>
                <w:noProof/>
                <w:sz w:val="18"/>
              </w:rPr>
              <w:t xml:space="preserve">ing </w:t>
            </w:r>
            <w:r w:rsidRPr="00575A8B">
              <w:rPr>
                <w:i/>
                <w:noProof/>
                <w:sz w:val="18"/>
              </w:rPr>
              <w:t xml:space="preserve">to a </w:t>
            </w:r>
            <w:r w:rsidR="00DE34CF" w:rsidRPr="00575A8B">
              <w:rPr>
                <w:i/>
                <w:noProof/>
                <w:sz w:val="18"/>
              </w:rPr>
              <w:t xml:space="preserve">change </w:t>
            </w:r>
            <w:r w:rsidRPr="00575A8B">
              <w:rPr>
                <w:i/>
                <w:noProof/>
                <w:sz w:val="18"/>
              </w:rPr>
              <w:t xml:space="preserve">in an earlier </w:t>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00665C47" w:rsidRPr="00575A8B">
              <w:rPr>
                <w:i/>
                <w:noProof/>
                <w:sz w:val="18"/>
              </w:rPr>
              <w:tab/>
            </w:r>
            <w:r w:rsidRPr="00575A8B">
              <w:rPr>
                <w:i/>
                <w:noProof/>
                <w:sz w:val="18"/>
              </w:rPr>
              <w:t>release)</w:t>
            </w:r>
            <w:r w:rsidRPr="00575A8B">
              <w:rPr>
                <w:i/>
                <w:noProof/>
                <w:sz w:val="18"/>
              </w:rPr>
              <w:br/>
            </w:r>
            <w:r w:rsidRPr="00575A8B">
              <w:rPr>
                <w:b/>
                <w:i/>
                <w:noProof/>
                <w:sz w:val="18"/>
              </w:rPr>
              <w:t>B</w:t>
            </w:r>
            <w:r w:rsidRPr="00575A8B">
              <w:rPr>
                <w:i/>
                <w:noProof/>
                <w:sz w:val="18"/>
              </w:rPr>
              <w:t xml:space="preserve">  (addition of feature), </w:t>
            </w:r>
            <w:r w:rsidRPr="00575A8B">
              <w:rPr>
                <w:i/>
                <w:noProof/>
                <w:sz w:val="18"/>
              </w:rPr>
              <w:br/>
            </w:r>
            <w:r w:rsidRPr="00575A8B">
              <w:rPr>
                <w:b/>
                <w:i/>
                <w:noProof/>
                <w:sz w:val="18"/>
              </w:rPr>
              <w:t>C</w:t>
            </w:r>
            <w:r w:rsidRPr="00575A8B">
              <w:rPr>
                <w:i/>
                <w:noProof/>
                <w:sz w:val="18"/>
              </w:rPr>
              <w:t xml:space="preserve">  (functional modification of feature)</w:t>
            </w:r>
            <w:r w:rsidRPr="00575A8B">
              <w:rPr>
                <w:i/>
                <w:noProof/>
                <w:sz w:val="18"/>
              </w:rPr>
              <w:br/>
            </w:r>
            <w:r w:rsidRPr="00575A8B">
              <w:rPr>
                <w:b/>
                <w:i/>
                <w:noProof/>
                <w:sz w:val="18"/>
              </w:rPr>
              <w:t>D</w:t>
            </w:r>
            <w:r w:rsidRPr="00575A8B">
              <w:rPr>
                <w:i/>
                <w:noProof/>
                <w:sz w:val="18"/>
              </w:rPr>
              <w:t xml:space="preserve">  (editorial modification)</w:t>
            </w:r>
          </w:p>
          <w:p w14:paraId="05D36727" w14:textId="77777777" w:rsidR="001E41F3" w:rsidRPr="00575A8B" w:rsidRDefault="001E41F3">
            <w:pPr>
              <w:pStyle w:val="CRCoverPage"/>
              <w:rPr>
                <w:noProof/>
              </w:rPr>
            </w:pPr>
            <w:r w:rsidRPr="00575A8B">
              <w:rPr>
                <w:noProof/>
                <w:sz w:val="18"/>
              </w:rPr>
              <w:t>Detailed explanations of the above categories can</w:t>
            </w:r>
            <w:r w:rsidRPr="00575A8B">
              <w:rPr>
                <w:noProof/>
                <w:sz w:val="18"/>
              </w:rPr>
              <w:br/>
              <w:t xml:space="preserve">be found in 3GPP </w:t>
            </w:r>
            <w:hyperlink r:id="rId12" w:history="1">
              <w:r w:rsidRPr="00575A8B">
                <w:rPr>
                  <w:rStyle w:val="aa"/>
                  <w:noProof/>
                  <w:sz w:val="18"/>
                </w:rPr>
                <w:t>TR 21.900</w:t>
              </w:r>
            </w:hyperlink>
            <w:r w:rsidRPr="00575A8B">
              <w:rPr>
                <w:noProof/>
                <w:sz w:val="18"/>
              </w:rPr>
              <w:t>.</w:t>
            </w:r>
          </w:p>
        </w:tc>
        <w:tc>
          <w:tcPr>
            <w:tcW w:w="3120" w:type="dxa"/>
            <w:gridSpan w:val="2"/>
            <w:tcBorders>
              <w:bottom w:val="single" w:sz="4" w:space="0" w:color="auto"/>
              <w:right w:val="single" w:sz="4" w:space="0" w:color="auto"/>
            </w:tcBorders>
          </w:tcPr>
          <w:p w14:paraId="1A28F380" w14:textId="2B8F7B7C" w:rsidR="000C038A" w:rsidRPr="00575A8B" w:rsidRDefault="001E41F3" w:rsidP="00BD6BB8">
            <w:pPr>
              <w:pStyle w:val="CRCoverPage"/>
              <w:tabs>
                <w:tab w:val="left" w:pos="950"/>
              </w:tabs>
              <w:spacing w:after="0"/>
              <w:ind w:left="241" w:hanging="241"/>
              <w:rPr>
                <w:i/>
                <w:noProof/>
                <w:sz w:val="18"/>
              </w:rPr>
            </w:pPr>
            <w:r w:rsidRPr="00575A8B">
              <w:rPr>
                <w:i/>
                <w:noProof/>
                <w:sz w:val="18"/>
              </w:rPr>
              <w:t xml:space="preserve">Use </w:t>
            </w:r>
            <w:r w:rsidRPr="00575A8B">
              <w:rPr>
                <w:i/>
                <w:noProof/>
                <w:sz w:val="18"/>
                <w:u w:val="single"/>
              </w:rPr>
              <w:t>one</w:t>
            </w:r>
            <w:r w:rsidRPr="00575A8B">
              <w:rPr>
                <w:i/>
                <w:noProof/>
                <w:sz w:val="18"/>
              </w:rPr>
              <w:t xml:space="preserve"> of the following releases:</w:t>
            </w:r>
            <w:r w:rsidRPr="00575A8B">
              <w:rPr>
                <w:i/>
                <w:noProof/>
                <w:sz w:val="18"/>
              </w:rPr>
              <w:br/>
              <w:t>Rel-8</w:t>
            </w:r>
            <w:r w:rsidRPr="00575A8B">
              <w:rPr>
                <w:i/>
                <w:noProof/>
                <w:sz w:val="18"/>
              </w:rPr>
              <w:tab/>
              <w:t>(Release 8)</w:t>
            </w:r>
            <w:r w:rsidR="007C2097" w:rsidRPr="00575A8B">
              <w:rPr>
                <w:i/>
                <w:noProof/>
                <w:sz w:val="18"/>
              </w:rPr>
              <w:br/>
              <w:t>Rel-9</w:t>
            </w:r>
            <w:r w:rsidR="007C2097" w:rsidRPr="00575A8B">
              <w:rPr>
                <w:i/>
                <w:noProof/>
                <w:sz w:val="18"/>
              </w:rPr>
              <w:tab/>
              <w:t>(Release 9)</w:t>
            </w:r>
            <w:r w:rsidR="009777D9" w:rsidRPr="00575A8B">
              <w:rPr>
                <w:i/>
                <w:noProof/>
                <w:sz w:val="18"/>
              </w:rPr>
              <w:br/>
              <w:t>Rel-10</w:t>
            </w:r>
            <w:r w:rsidR="009777D9" w:rsidRPr="00575A8B">
              <w:rPr>
                <w:i/>
                <w:noProof/>
                <w:sz w:val="18"/>
              </w:rPr>
              <w:tab/>
              <w:t>(Release 10)</w:t>
            </w:r>
            <w:r w:rsidR="000C038A" w:rsidRPr="00575A8B">
              <w:rPr>
                <w:i/>
                <w:noProof/>
                <w:sz w:val="18"/>
              </w:rPr>
              <w:br/>
              <w:t>Rel-11</w:t>
            </w:r>
            <w:r w:rsidR="000C038A" w:rsidRPr="00575A8B">
              <w:rPr>
                <w:i/>
                <w:noProof/>
                <w:sz w:val="18"/>
              </w:rPr>
              <w:tab/>
              <w:t>(Release 11)</w:t>
            </w:r>
            <w:r w:rsidR="000C038A" w:rsidRPr="00575A8B">
              <w:rPr>
                <w:i/>
                <w:noProof/>
                <w:sz w:val="18"/>
              </w:rPr>
              <w:br/>
            </w:r>
            <w:r w:rsidR="002E472E" w:rsidRPr="00575A8B">
              <w:rPr>
                <w:i/>
                <w:noProof/>
                <w:sz w:val="18"/>
              </w:rPr>
              <w:t>…</w:t>
            </w:r>
            <w:r w:rsidR="0051580D" w:rsidRPr="00575A8B">
              <w:rPr>
                <w:i/>
                <w:noProof/>
                <w:sz w:val="18"/>
              </w:rPr>
              <w:br/>
            </w:r>
            <w:r w:rsidR="00E34898" w:rsidRPr="00575A8B">
              <w:rPr>
                <w:i/>
                <w:noProof/>
                <w:sz w:val="18"/>
              </w:rPr>
              <w:t>Rel-16</w:t>
            </w:r>
            <w:r w:rsidR="00E34898" w:rsidRPr="00575A8B">
              <w:rPr>
                <w:i/>
                <w:noProof/>
                <w:sz w:val="18"/>
              </w:rPr>
              <w:tab/>
              <w:t>(Release 16)</w:t>
            </w:r>
            <w:r w:rsidR="002E472E" w:rsidRPr="00575A8B">
              <w:rPr>
                <w:i/>
                <w:noProof/>
                <w:sz w:val="18"/>
              </w:rPr>
              <w:br/>
              <w:t>Rel-17</w:t>
            </w:r>
            <w:r w:rsidR="002E472E" w:rsidRPr="00575A8B">
              <w:rPr>
                <w:i/>
                <w:noProof/>
                <w:sz w:val="18"/>
              </w:rPr>
              <w:tab/>
              <w:t>(Release 17)</w:t>
            </w:r>
            <w:r w:rsidR="002E472E" w:rsidRPr="00575A8B">
              <w:rPr>
                <w:i/>
                <w:noProof/>
                <w:sz w:val="18"/>
              </w:rPr>
              <w:br/>
              <w:t>Rel-18</w:t>
            </w:r>
            <w:r w:rsidR="002E472E" w:rsidRPr="00575A8B">
              <w:rPr>
                <w:i/>
                <w:noProof/>
                <w:sz w:val="18"/>
              </w:rPr>
              <w:tab/>
              <w:t>(Release 18)</w:t>
            </w:r>
            <w:r w:rsidR="00C870F6" w:rsidRPr="00575A8B">
              <w:rPr>
                <w:i/>
                <w:noProof/>
                <w:sz w:val="18"/>
              </w:rPr>
              <w:br/>
              <w:t>Rel-19</w:t>
            </w:r>
            <w:r w:rsidR="00653DE4" w:rsidRPr="00575A8B">
              <w:rPr>
                <w:i/>
                <w:noProof/>
                <w:sz w:val="18"/>
              </w:rPr>
              <w:tab/>
              <w:t>(Release 19)</w:t>
            </w:r>
          </w:p>
        </w:tc>
      </w:tr>
      <w:tr w:rsidR="001E41F3" w:rsidRPr="00575A8B" w14:paraId="7FBEB8E7" w14:textId="77777777" w:rsidTr="00547111">
        <w:tc>
          <w:tcPr>
            <w:tcW w:w="1843" w:type="dxa"/>
          </w:tcPr>
          <w:p w14:paraId="44A3A604" w14:textId="77777777" w:rsidR="001E41F3" w:rsidRPr="00575A8B" w:rsidRDefault="001E41F3">
            <w:pPr>
              <w:pStyle w:val="CRCoverPage"/>
              <w:spacing w:after="0"/>
              <w:rPr>
                <w:b/>
                <w:i/>
                <w:noProof/>
                <w:sz w:val="8"/>
                <w:szCs w:val="8"/>
              </w:rPr>
            </w:pPr>
          </w:p>
        </w:tc>
        <w:tc>
          <w:tcPr>
            <w:tcW w:w="7797" w:type="dxa"/>
            <w:gridSpan w:val="10"/>
          </w:tcPr>
          <w:p w14:paraId="5524CC4E" w14:textId="77777777" w:rsidR="001E41F3" w:rsidRPr="00575A8B" w:rsidRDefault="001E41F3">
            <w:pPr>
              <w:pStyle w:val="CRCoverPage"/>
              <w:spacing w:after="0"/>
              <w:rPr>
                <w:noProof/>
                <w:sz w:val="8"/>
                <w:szCs w:val="8"/>
              </w:rPr>
            </w:pPr>
          </w:p>
        </w:tc>
      </w:tr>
      <w:tr w:rsidR="0097384D" w:rsidRPr="00575A8B" w14:paraId="1256F52C" w14:textId="77777777" w:rsidTr="00547111">
        <w:tc>
          <w:tcPr>
            <w:tcW w:w="2694" w:type="dxa"/>
            <w:gridSpan w:val="2"/>
            <w:tcBorders>
              <w:top w:val="single" w:sz="4" w:space="0" w:color="auto"/>
              <w:left w:val="single" w:sz="4" w:space="0" w:color="auto"/>
            </w:tcBorders>
          </w:tcPr>
          <w:p w14:paraId="52C87DB0" w14:textId="77777777" w:rsidR="0097384D" w:rsidRPr="00575A8B" w:rsidRDefault="0097384D">
            <w:pPr>
              <w:pStyle w:val="CRCoverPage"/>
              <w:tabs>
                <w:tab w:val="right" w:pos="2184"/>
              </w:tabs>
              <w:spacing w:after="0"/>
              <w:rPr>
                <w:b/>
                <w:i/>
                <w:noProof/>
              </w:rPr>
            </w:pPr>
            <w:r w:rsidRPr="00575A8B">
              <w:rPr>
                <w:b/>
                <w:i/>
                <w:noProof/>
              </w:rPr>
              <w:t>Reason for change:</w:t>
            </w:r>
          </w:p>
        </w:tc>
        <w:tc>
          <w:tcPr>
            <w:tcW w:w="6946" w:type="dxa"/>
            <w:gridSpan w:val="9"/>
            <w:tcBorders>
              <w:top w:val="single" w:sz="4" w:space="0" w:color="auto"/>
              <w:right w:val="single" w:sz="4" w:space="0" w:color="auto"/>
            </w:tcBorders>
            <w:shd w:val="pct30" w:color="FFFF00" w:fill="auto"/>
          </w:tcPr>
          <w:p w14:paraId="42EE8AF1" w14:textId="77777777" w:rsidR="000432C0" w:rsidRPr="00575A8B" w:rsidRDefault="000432C0" w:rsidP="000432C0">
            <w:pPr>
              <w:pStyle w:val="CRCoverPage"/>
              <w:spacing w:after="0"/>
              <w:ind w:left="100"/>
              <w:rPr>
                <w:noProof/>
                <w:lang w:eastAsia="zh-CN"/>
              </w:rPr>
            </w:pPr>
            <w:r w:rsidRPr="00575A8B">
              <w:rPr>
                <w:rFonts w:hint="eastAsia"/>
                <w:noProof/>
                <w:lang w:eastAsia="zh-CN"/>
              </w:rPr>
              <w:t>In clause 6.7.1.1 of TS 23.304, it describes:</w:t>
            </w:r>
          </w:p>
          <w:p w14:paraId="54550562" w14:textId="77777777" w:rsidR="000432C0" w:rsidRPr="00575A8B" w:rsidRDefault="000432C0" w:rsidP="00580E91">
            <w:pPr>
              <w:pStyle w:val="CRCoverPage"/>
              <w:spacing w:after="180"/>
              <w:ind w:left="102"/>
              <w:rPr>
                <w:rFonts w:ascii="Times New Roman" w:hAnsi="Times New Roman"/>
                <w:lang w:eastAsia="zh-CN"/>
              </w:rPr>
            </w:pPr>
            <w:r w:rsidRPr="00575A8B">
              <w:rPr>
                <w:rFonts w:ascii="Times New Roman" w:hAnsi="Times New Roman" w:hint="eastAsia"/>
                <w:lang w:eastAsia="zh-CN"/>
              </w:rPr>
              <w:t>"</w:t>
            </w:r>
            <w:r w:rsidRPr="00575A8B">
              <w:rPr>
                <w:rFonts w:ascii="Times New Roman" w:hAnsi="Times New Roman"/>
                <w:lang w:eastAsia="zh-CN"/>
              </w:rPr>
              <w:t>In the case of one source 5G ProSe Layer-3 End UE communicates with multiple target 5G ProSe Layer-3 End UEs, the PC5 link between the source 5G ProSe Layer-3 End UE and the 5G ProSe Layer-3 UE-to-UE Relay can be shared for multiple target 5G ProSe Layer-3 End UEs per RSC while the PC5 links may be established individually between the 5G ProSe Layer-3 UE-to-UE Relay and target 5G ProSe Layer-3 End UEs per RSC. For the shared PC5 link, the Layer-2 link modification procedure shall be used.</w:t>
            </w:r>
          </w:p>
          <w:p w14:paraId="428FDF95" w14:textId="326B0A92" w:rsidR="0097384D" w:rsidRPr="00575A8B" w:rsidRDefault="000432C0" w:rsidP="00580E91">
            <w:pPr>
              <w:pStyle w:val="CRCoverPage"/>
              <w:spacing w:after="180"/>
              <w:ind w:left="102"/>
              <w:rPr>
                <w:rFonts w:ascii="Times New Roman" w:hAnsi="Times New Roman"/>
                <w:lang w:eastAsia="zh-CN"/>
              </w:rPr>
            </w:pPr>
            <w:r w:rsidRPr="00575A8B">
              <w:rPr>
                <w:rFonts w:ascii="Times New Roman" w:hAnsi="Times New Roman"/>
                <w:lang w:eastAsia="zh-CN"/>
              </w:rPr>
              <w:t>In the case of multiple source 5G ProSe Layer-3 End UEs communicate with one target 5G ProSe Layer-3 End UE, the PC5 link between the 5G ProSe Layer-3 UE-to-UE Relay and the target 5G ProSe Layer-3 End UE can be shared per RSC while the PC5 links may be established individually between the source 5G ProSe Layer-3 End UEs and the 5G ProSe Layer-3 UE-to-UE Relay per RSC. For the shared PC5 link, the Layer-2 link modification procedure shall be used.</w:t>
            </w:r>
            <w:r w:rsidRPr="00575A8B">
              <w:rPr>
                <w:rFonts w:ascii="Times New Roman" w:hAnsi="Times New Roman" w:hint="eastAsia"/>
                <w:lang w:eastAsia="zh-CN"/>
              </w:rPr>
              <w:t>"</w:t>
            </w:r>
          </w:p>
          <w:p w14:paraId="708AA7DE" w14:textId="4027C119" w:rsidR="000432C0" w:rsidRPr="00575A8B" w:rsidRDefault="007A6640" w:rsidP="00C30C3E">
            <w:pPr>
              <w:pStyle w:val="CRCoverPage"/>
              <w:spacing w:after="0"/>
              <w:ind w:left="100"/>
              <w:rPr>
                <w:noProof/>
                <w:lang w:eastAsia="zh-CN"/>
              </w:rPr>
            </w:pPr>
            <w:r>
              <w:rPr>
                <w:rFonts w:hint="eastAsia"/>
                <w:noProof/>
                <w:lang w:eastAsia="zh-CN"/>
              </w:rPr>
              <w:t>So i</w:t>
            </w:r>
            <w:r>
              <w:rPr>
                <w:noProof/>
                <w:lang w:eastAsia="zh-CN"/>
              </w:rPr>
              <w:t xml:space="preserve">f </w:t>
            </w:r>
            <w:r>
              <w:rPr>
                <w:rFonts w:hint="eastAsia"/>
                <w:noProof/>
                <w:lang w:eastAsia="zh-CN"/>
              </w:rPr>
              <w:t xml:space="preserve">the </w:t>
            </w:r>
            <w:r>
              <w:rPr>
                <w:noProof/>
                <w:lang w:eastAsia="zh-CN"/>
              </w:rPr>
              <w:t>5G ProSe layer-3 end UE</w:t>
            </w:r>
            <w:r>
              <w:rPr>
                <w:rFonts w:hint="eastAsia"/>
                <w:noProof/>
                <w:lang w:eastAsia="zh-CN"/>
              </w:rPr>
              <w:t xml:space="preserve"> initiates </w:t>
            </w:r>
            <w:r w:rsidRPr="00C33F68">
              <w:t>5G ProSe direct link modification</w:t>
            </w:r>
            <w:r>
              <w:rPr>
                <w:noProof/>
                <w:lang w:eastAsia="zh-CN"/>
              </w:rPr>
              <w:t xml:space="preserve"> </w:t>
            </w:r>
            <w:r>
              <w:rPr>
                <w:rFonts w:hint="eastAsia"/>
                <w:noProof/>
                <w:lang w:eastAsia="zh-CN"/>
              </w:rPr>
              <w:t>procedure</w:t>
            </w:r>
            <w:r>
              <w:rPr>
                <w:noProof/>
                <w:lang w:eastAsia="zh-CN"/>
              </w:rPr>
              <w:t xml:space="preserve"> to establish 5G ProSe UE-to-UE relay communication with </w:t>
            </w:r>
            <w:r w:rsidR="00C30C3E">
              <w:rPr>
                <w:rFonts w:hint="eastAsia"/>
                <w:noProof/>
                <w:lang w:eastAsia="zh-CN"/>
              </w:rPr>
              <w:t>additional</w:t>
            </w:r>
            <w:r>
              <w:rPr>
                <w:noProof/>
                <w:lang w:eastAsia="zh-CN"/>
              </w:rPr>
              <w:t xml:space="preserve"> 5G ProSe layer-3 end UE</w:t>
            </w:r>
            <w:r w:rsidR="00C30C3E">
              <w:rPr>
                <w:rFonts w:hint="eastAsia"/>
                <w:noProof/>
                <w:lang w:eastAsia="zh-CN"/>
              </w:rPr>
              <w:t>(s)</w:t>
            </w:r>
            <w:r>
              <w:rPr>
                <w:noProof/>
                <w:lang w:eastAsia="zh-CN"/>
              </w:rPr>
              <w:t>, the 5G ProSe layer-3 UE-to-UE relay UE</w:t>
            </w:r>
            <w:r>
              <w:rPr>
                <w:rFonts w:hint="eastAsia"/>
                <w:noProof/>
                <w:lang w:eastAsia="zh-CN"/>
              </w:rPr>
              <w:t xml:space="preserve"> </w:t>
            </w:r>
            <w:r>
              <w:rPr>
                <w:noProof/>
                <w:lang w:eastAsia="zh-CN"/>
              </w:rPr>
              <w:t>shall perform the 5G ProSe direct link establishment procedure towards the target 5G ProSe layer-3 end UE</w:t>
            </w:r>
            <w:r>
              <w:rPr>
                <w:rFonts w:hint="eastAsia"/>
                <w:noProof/>
                <w:lang w:eastAsia="zh-CN"/>
              </w:rPr>
              <w:t>.</w:t>
            </w:r>
          </w:p>
        </w:tc>
      </w:tr>
      <w:tr w:rsidR="0097384D" w:rsidRPr="00575A8B" w14:paraId="4CA74D09" w14:textId="77777777" w:rsidTr="00547111">
        <w:tc>
          <w:tcPr>
            <w:tcW w:w="2694" w:type="dxa"/>
            <w:gridSpan w:val="2"/>
            <w:tcBorders>
              <w:left w:val="single" w:sz="4" w:space="0" w:color="auto"/>
            </w:tcBorders>
          </w:tcPr>
          <w:p w14:paraId="2D0866D6" w14:textId="63E1D5B0" w:rsidR="0097384D" w:rsidRPr="00575A8B" w:rsidRDefault="0097384D">
            <w:pPr>
              <w:pStyle w:val="CRCoverPage"/>
              <w:spacing w:after="0"/>
              <w:rPr>
                <w:b/>
                <w:i/>
                <w:noProof/>
                <w:sz w:val="8"/>
                <w:szCs w:val="8"/>
              </w:rPr>
            </w:pPr>
          </w:p>
        </w:tc>
        <w:tc>
          <w:tcPr>
            <w:tcW w:w="6946" w:type="dxa"/>
            <w:gridSpan w:val="9"/>
            <w:tcBorders>
              <w:right w:val="single" w:sz="4" w:space="0" w:color="auto"/>
            </w:tcBorders>
          </w:tcPr>
          <w:p w14:paraId="365DEF04" w14:textId="77777777" w:rsidR="0097384D" w:rsidRPr="00575A8B" w:rsidRDefault="0097384D">
            <w:pPr>
              <w:pStyle w:val="CRCoverPage"/>
              <w:spacing w:after="0"/>
              <w:rPr>
                <w:noProof/>
                <w:sz w:val="8"/>
                <w:szCs w:val="8"/>
              </w:rPr>
            </w:pPr>
          </w:p>
        </w:tc>
      </w:tr>
      <w:tr w:rsidR="0097384D" w:rsidRPr="00575A8B" w14:paraId="21016551" w14:textId="77777777" w:rsidTr="00547111">
        <w:tc>
          <w:tcPr>
            <w:tcW w:w="2694" w:type="dxa"/>
            <w:gridSpan w:val="2"/>
            <w:tcBorders>
              <w:left w:val="single" w:sz="4" w:space="0" w:color="auto"/>
            </w:tcBorders>
          </w:tcPr>
          <w:p w14:paraId="49433147" w14:textId="77777777" w:rsidR="0097384D" w:rsidRPr="00575A8B" w:rsidRDefault="0097384D">
            <w:pPr>
              <w:pStyle w:val="CRCoverPage"/>
              <w:tabs>
                <w:tab w:val="right" w:pos="2184"/>
              </w:tabs>
              <w:spacing w:after="0"/>
              <w:rPr>
                <w:b/>
                <w:i/>
                <w:noProof/>
              </w:rPr>
            </w:pPr>
            <w:r w:rsidRPr="00575A8B">
              <w:rPr>
                <w:b/>
                <w:i/>
                <w:noProof/>
              </w:rPr>
              <w:t>Summary of change:</w:t>
            </w:r>
          </w:p>
        </w:tc>
        <w:tc>
          <w:tcPr>
            <w:tcW w:w="6946" w:type="dxa"/>
            <w:gridSpan w:val="9"/>
            <w:tcBorders>
              <w:right w:val="single" w:sz="4" w:space="0" w:color="auto"/>
            </w:tcBorders>
            <w:shd w:val="pct30" w:color="FFFF00" w:fill="auto"/>
          </w:tcPr>
          <w:p w14:paraId="31C656EC" w14:textId="56410F4D" w:rsidR="00FF4F8C" w:rsidRPr="00575A8B" w:rsidRDefault="00FF4F8C" w:rsidP="00241DA1">
            <w:pPr>
              <w:pStyle w:val="CRCoverPage"/>
              <w:spacing w:after="0"/>
              <w:ind w:left="100"/>
              <w:rPr>
                <w:noProof/>
                <w:lang w:eastAsia="zh-CN"/>
              </w:rPr>
            </w:pPr>
            <w:r>
              <w:rPr>
                <w:rFonts w:hint="eastAsia"/>
                <w:noProof/>
                <w:lang w:eastAsia="zh-CN"/>
              </w:rPr>
              <w:t xml:space="preserve">Add </w:t>
            </w:r>
            <w:r>
              <w:rPr>
                <w:noProof/>
                <w:lang w:eastAsia="zh-CN"/>
              </w:rPr>
              <w:t xml:space="preserve">5G ProSe direct link establishment </w:t>
            </w:r>
            <w:r w:rsidR="00241DA1">
              <w:rPr>
                <w:rFonts w:hint="eastAsia"/>
                <w:noProof/>
                <w:lang w:eastAsia="zh-CN"/>
              </w:rPr>
              <w:t xml:space="preserve">procedure </w:t>
            </w:r>
            <w:r>
              <w:rPr>
                <w:rFonts w:hint="eastAsia"/>
                <w:noProof/>
                <w:lang w:eastAsia="zh-CN"/>
              </w:rPr>
              <w:t xml:space="preserve">triggered by </w:t>
            </w:r>
            <w:r>
              <w:rPr>
                <w:noProof/>
                <w:lang w:eastAsia="zh-CN"/>
              </w:rPr>
              <w:t xml:space="preserve">5G ProSe direct link </w:t>
            </w:r>
            <w:r>
              <w:rPr>
                <w:rFonts w:hint="eastAsia"/>
                <w:noProof/>
                <w:lang w:eastAsia="zh-CN"/>
              </w:rPr>
              <w:t xml:space="preserve">modification by the source </w:t>
            </w:r>
            <w:r w:rsidRPr="00A41FFB">
              <w:t>5G ProSe layer-3 end UE</w:t>
            </w:r>
            <w:r>
              <w:rPr>
                <w:rFonts w:hint="eastAsia"/>
                <w:lang w:eastAsia="zh-CN"/>
              </w:rPr>
              <w:t xml:space="preserve"> for</w:t>
            </w:r>
            <w:r w:rsidRPr="00A41FFB">
              <w:t xml:space="preserve"> establish</w:t>
            </w:r>
            <w:r>
              <w:rPr>
                <w:rFonts w:hint="eastAsia"/>
                <w:lang w:eastAsia="zh-CN"/>
              </w:rPr>
              <w:t>ing</w:t>
            </w:r>
            <w:r w:rsidRPr="00A41FFB">
              <w:t xml:space="preserve"> 5G ProSe UE-to-UE relay communication with </w:t>
            </w:r>
            <w:r>
              <w:rPr>
                <w:rFonts w:hint="eastAsia"/>
                <w:lang w:eastAsia="zh-CN"/>
              </w:rPr>
              <w:t>additional target</w:t>
            </w:r>
            <w:r w:rsidRPr="00A41FFB">
              <w:t xml:space="preserve"> 5G ProSe layer-3 end UE</w:t>
            </w:r>
            <w:r>
              <w:rPr>
                <w:rFonts w:hint="eastAsia"/>
                <w:lang w:eastAsia="zh-CN"/>
              </w:rPr>
              <w:t>(s).</w:t>
            </w:r>
          </w:p>
        </w:tc>
      </w:tr>
      <w:tr w:rsidR="0097384D" w:rsidRPr="00575A8B" w14:paraId="1F886379" w14:textId="77777777" w:rsidTr="00547111">
        <w:tc>
          <w:tcPr>
            <w:tcW w:w="2694" w:type="dxa"/>
            <w:gridSpan w:val="2"/>
            <w:tcBorders>
              <w:left w:val="single" w:sz="4" w:space="0" w:color="auto"/>
            </w:tcBorders>
          </w:tcPr>
          <w:p w14:paraId="4D989623" w14:textId="77777777" w:rsidR="0097384D" w:rsidRPr="00575A8B" w:rsidRDefault="0097384D">
            <w:pPr>
              <w:pStyle w:val="CRCoverPage"/>
              <w:spacing w:after="0"/>
              <w:rPr>
                <w:b/>
                <w:i/>
                <w:noProof/>
                <w:sz w:val="8"/>
                <w:szCs w:val="8"/>
              </w:rPr>
            </w:pPr>
          </w:p>
        </w:tc>
        <w:tc>
          <w:tcPr>
            <w:tcW w:w="6946" w:type="dxa"/>
            <w:gridSpan w:val="9"/>
            <w:tcBorders>
              <w:right w:val="single" w:sz="4" w:space="0" w:color="auto"/>
            </w:tcBorders>
          </w:tcPr>
          <w:p w14:paraId="71C4A204" w14:textId="77777777" w:rsidR="0097384D" w:rsidRPr="00575A8B" w:rsidRDefault="0097384D">
            <w:pPr>
              <w:pStyle w:val="CRCoverPage"/>
              <w:spacing w:after="0"/>
              <w:rPr>
                <w:noProof/>
                <w:sz w:val="8"/>
                <w:szCs w:val="8"/>
              </w:rPr>
            </w:pPr>
          </w:p>
        </w:tc>
      </w:tr>
      <w:tr w:rsidR="0097384D" w:rsidRPr="00575A8B" w14:paraId="678D7BF9" w14:textId="77777777" w:rsidTr="00547111">
        <w:tc>
          <w:tcPr>
            <w:tcW w:w="2694" w:type="dxa"/>
            <w:gridSpan w:val="2"/>
            <w:tcBorders>
              <w:left w:val="single" w:sz="4" w:space="0" w:color="auto"/>
              <w:bottom w:val="single" w:sz="4" w:space="0" w:color="auto"/>
            </w:tcBorders>
          </w:tcPr>
          <w:p w14:paraId="4E5CE1B6" w14:textId="77777777" w:rsidR="0097384D" w:rsidRPr="00575A8B" w:rsidRDefault="0097384D">
            <w:pPr>
              <w:pStyle w:val="CRCoverPage"/>
              <w:tabs>
                <w:tab w:val="right" w:pos="2184"/>
              </w:tabs>
              <w:spacing w:after="0"/>
              <w:rPr>
                <w:b/>
                <w:i/>
                <w:noProof/>
              </w:rPr>
            </w:pPr>
            <w:r w:rsidRPr="00575A8B">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D588ED6" w:rsidR="003E54DE" w:rsidRPr="00575A8B" w:rsidRDefault="003E54DE" w:rsidP="009C1A27">
            <w:pPr>
              <w:pStyle w:val="CRCoverPage"/>
              <w:spacing w:after="0"/>
              <w:ind w:left="100"/>
              <w:rPr>
                <w:noProof/>
                <w:lang w:eastAsia="zh-CN"/>
              </w:rPr>
            </w:pPr>
            <w:r>
              <w:rPr>
                <w:rFonts w:hint="eastAsia"/>
                <w:noProof/>
                <w:lang w:eastAsia="zh-CN"/>
              </w:rPr>
              <w:t xml:space="preserve">It is not supported that the source </w:t>
            </w:r>
            <w:r w:rsidRPr="00A41FFB">
              <w:t>5G ProSe layer-3 end UE</w:t>
            </w:r>
            <w:r>
              <w:rPr>
                <w:rFonts w:hint="eastAsia"/>
                <w:lang w:eastAsia="zh-CN"/>
              </w:rPr>
              <w:t xml:space="preserve"> e</w:t>
            </w:r>
            <w:r w:rsidRPr="00A41FFB">
              <w:t>stablish</w:t>
            </w:r>
            <w:r>
              <w:rPr>
                <w:rFonts w:hint="eastAsia"/>
                <w:lang w:eastAsia="zh-CN"/>
              </w:rPr>
              <w:t>es</w:t>
            </w:r>
            <w:r w:rsidRPr="00A41FFB">
              <w:t xml:space="preserve"> 5G ProSe UE-to-UE relay communication with </w:t>
            </w:r>
            <w:r>
              <w:rPr>
                <w:rFonts w:hint="eastAsia"/>
                <w:lang w:eastAsia="zh-CN"/>
              </w:rPr>
              <w:t>additional target</w:t>
            </w:r>
            <w:r w:rsidRPr="00A41FFB">
              <w:t xml:space="preserve"> 5G ProSe layer-3 end UE</w:t>
            </w:r>
            <w:r>
              <w:rPr>
                <w:rFonts w:hint="eastAsia"/>
                <w:lang w:eastAsia="zh-CN"/>
              </w:rPr>
              <w:t>(s) using</w:t>
            </w:r>
            <w:r w:rsidR="009C1A27">
              <w:rPr>
                <w:rFonts w:hint="eastAsia"/>
                <w:lang w:eastAsia="zh-CN"/>
              </w:rPr>
              <w:t xml:space="preserve"> </w:t>
            </w:r>
            <w:r w:rsidR="009C1A27">
              <w:rPr>
                <w:noProof/>
                <w:lang w:eastAsia="zh-CN"/>
              </w:rPr>
              <w:t xml:space="preserve">5G ProSe direct link </w:t>
            </w:r>
            <w:r w:rsidR="009C1A27">
              <w:rPr>
                <w:rFonts w:hint="eastAsia"/>
                <w:noProof/>
                <w:lang w:eastAsia="zh-CN"/>
              </w:rPr>
              <w:t>modification procedures</w:t>
            </w:r>
            <w:r>
              <w:rPr>
                <w:rFonts w:hint="eastAsia"/>
                <w:lang w:eastAsia="zh-CN"/>
              </w:rPr>
              <w:t>.</w:t>
            </w:r>
          </w:p>
        </w:tc>
      </w:tr>
      <w:tr w:rsidR="001E41F3" w:rsidRPr="00575A8B" w14:paraId="034AF533" w14:textId="77777777" w:rsidTr="00547111">
        <w:tc>
          <w:tcPr>
            <w:tcW w:w="2694" w:type="dxa"/>
            <w:gridSpan w:val="2"/>
          </w:tcPr>
          <w:p w14:paraId="39D9EB5B" w14:textId="323FC74C" w:rsidR="001E41F3" w:rsidRPr="00575A8B" w:rsidRDefault="001E41F3">
            <w:pPr>
              <w:pStyle w:val="CRCoverPage"/>
              <w:spacing w:after="0"/>
              <w:rPr>
                <w:b/>
                <w:i/>
                <w:noProof/>
                <w:sz w:val="8"/>
                <w:szCs w:val="8"/>
              </w:rPr>
            </w:pPr>
          </w:p>
        </w:tc>
        <w:tc>
          <w:tcPr>
            <w:tcW w:w="6946" w:type="dxa"/>
            <w:gridSpan w:val="9"/>
          </w:tcPr>
          <w:p w14:paraId="7826CB1C" w14:textId="77777777" w:rsidR="001E41F3" w:rsidRPr="00575A8B" w:rsidRDefault="001E41F3">
            <w:pPr>
              <w:pStyle w:val="CRCoverPage"/>
              <w:spacing w:after="0"/>
              <w:rPr>
                <w:noProof/>
                <w:sz w:val="8"/>
                <w:szCs w:val="8"/>
              </w:rPr>
            </w:pPr>
          </w:p>
        </w:tc>
      </w:tr>
      <w:tr w:rsidR="001E41F3" w:rsidRPr="00575A8B" w14:paraId="6A17D7AC" w14:textId="77777777" w:rsidTr="00547111">
        <w:tc>
          <w:tcPr>
            <w:tcW w:w="2694" w:type="dxa"/>
            <w:gridSpan w:val="2"/>
            <w:tcBorders>
              <w:top w:val="single" w:sz="4" w:space="0" w:color="auto"/>
              <w:left w:val="single" w:sz="4" w:space="0" w:color="auto"/>
            </w:tcBorders>
          </w:tcPr>
          <w:p w14:paraId="6DAD5B19" w14:textId="77777777" w:rsidR="001E41F3" w:rsidRPr="00575A8B" w:rsidRDefault="001E41F3">
            <w:pPr>
              <w:pStyle w:val="CRCoverPage"/>
              <w:tabs>
                <w:tab w:val="right" w:pos="2184"/>
              </w:tabs>
              <w:spacing w:after="0"/>
              <w:rPr>
                <w:b/>
                <w:i/>
                <w:noProof/>
              </w:rPr>
            </w:pPr>
            <w:r w:rsidRPr="00575A8B">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F4ECFE" w:rsidR="001E41F3" w:rsidRPr="00575A8B" w:rsidRDefault="00241DA1">
            <w:pPr>
              <w:pStyle w:val="CRCoverPage"/>
              <w:spacing w:after="0"/>
              <w:ind w:left="100"/>
              <w:rPr>
                <w:noProof/>
                <w:lang w:eastAsia="zh-CN"/>
              </w:rPr>
            </w:pPr>
            <w:r>
              <w:rPr>
                <w:rFonts w:hint="eastAsia"/>
                <w:noProof/>
                <w:lang w:eastAsia="zh-CN"/>
              </w:rPr>
              <w:t>7.2.2.2, 7.2.2.4</w:t>
            </w:r>
          </w:p>
        </w:tc>
      </w:tr>
      <w:tr w:rsidR="001E41F3" w:rsidRPr="00575A8B" w14:paraId="56E1E6C3" w14:textId="77777777" w:rsidTr="00547111">
        <w:tc>
          <w:tcPr>
            <w:tcW w:w="2694" w:type="dxa"/>
            <w:gridSpan w:val="2"/>
            <w:tcBorders>
              <w:left w:val="single" w:sz="4" w:space="0" w:color="auto"/>
            </w:tcBorders>
          </w:tcPr>
          <w:p w14:paraId="2FB9DE77" w14:textId="77777777" w:rsidR="001E41F3" w:rsidRPr="00575A8B"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575A8B" w:rsidRDefault="001E41F3">
            <w:pPr>
              <w:pStyle w:val="CRCoverPage"/>
              <w:spacing w:after="0"/>
              <w:rPr>
                <w:noProof/>
                <w:sz w:val="8"/>
                <w:szCs w:val="8"/>
              </w:rPr>
            </w:pPr>
          </w:p>
        </w:tc>
      </w:tr>
      <w:tr w:rsidR="001E41F3" w:rsidRPr="00575A8B" w14:paraId="76F95A8B" w14:textId="77777777" w:rsidTr="00547111">
        <w:tc>
          <w:tcPr>
            <w:tcW w:w="2694" w:type="dxa"/>
            <w:gridSpan w:val="2"/>
            <w:tcBorders>
              <w:left w:val="single" w:sz="4" w:space="0" w:color="auto"/>
            </w:tcBorders>
          </w:tcPr>
          <w:p w14:paraId="335EAB52" w14:textId="77777777" w:rsidR="001E41F3" w:rsidRPr="00575A8B"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575A8B" w:rsidRDefault="001E41F3">
            <w:pPr>
              <w:pStyle w:val="CRCoverPage"/>
              <w:spacing w:after="0"/>
              <w:jc w:val="center"/>
              <w:rPr>
                <w:b/>
                <w:caps/>
                <w:noProof/>
              </w:rPr>
            </w:pPr>
            <w:r w:rsidRPr="00575A8B">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575A8B" w:rsidRDefault="001E41F3">
            <w:pPr>
              <w:pStyle w:val="CRCoverPage"/>
              <w:spacing w:after="0"/>
              <w:jc w:val="center"/>
              <w:rPr>
                <w:b/>
                <w:caps/>
                <w:noProof/>
              </w:rPr>
            </w:pPr>
            <w:r w:rsidRPr="00575A8B">
              <w:rPr>
                <w:b/>
                <w:caps/>
                <w:noProof/>
              </w:rPr>
              <w:t>N</w:t>
            </w:r>
          </w:p>
        </w:tc>
        <w:tc>
          <w:tcPr>
            <w:tcW w:w="2977" w:type="dxa"/>
            <w:gridSpan w:val="4"/>
          </w:tcPr>
          <w:p w14:paraId="304CCBCB" w14:textId="77777777" w:rsidR="001E41F3" w:rsidRPr="00575A8B"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575A8B" w:rsidRDefault="001E41F3">
            <w:pPr>
              <w:pStyle w:val="CRCoverPage"/>
              <w:spacing w:after="0"/>
              <w:ind w:left="99"/>
              <w:rPr>
                <w:noProof/>
              </w:rPr>
            </w:pPr>
          </w:p>
        </w:tc>
      </w:tr>
      <w:tr w:rsidR="001E41F3" w:rsidRPr="00575A8B" w14:paraId="34ACE2EB" w14:textId="77777777" w:rsidTr="00547111">
        <w:tc>
          <w:tcPr>
            <w:tcW w:w="2694" w:type="dxa"/>
            <w:gridSpan w:val="2"/>
            <w:tcBorders>
              <w:left w:val="single" w:sz="4" w:space="0" w:color="auto"/>
            </w:tcBorders>
          </w:tcPr>
          <w:p w14:paraId="571382F3" w14:textId="77777777" w:rsidR="001E41F3" w:rsidRPr="00575A8B" w:rsidRDefault="001E41F3">
            <w:pPr>
              <w:pStyle w:val="CRCoverPage"/>
              <w:tabs>
                <w:tab w:val="right" w:pos="2184"/>
              </w:tabs>
              <w:spacing w:after="0"/>
              <w:rPr>
                <w:b/>
                <w:i/>
                <w:noProof/>
              </w:rPr>
            </w:pPr>
            <w:r w:rsidRPr="00575A8B">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575A8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D178D27" w:rsidR="001E41F3" w:rsidRPr="00575A8B" w:rsidRDefault="00111CAB">
            <w:pPr>
              <w:pStyle w:val="CRCoverPage"/>
              <w:spacing w:after="0"/>
              <w:jc w:val="center"/>
              <w:rPr>
                <w:b/>
                <w:caps/>
                <w:noProof/>
              </w:rPr>
            </w:pPr>
            <w:r w:rsidRPr="00575A8B">
              <w:rPr>
                <w:b/>
                <w:bCs/>
                <w:caps/>
                <w:noProof/>
              </w:rPr>
              <w:t>X</w:t>
            </w:r>
          </w:p>
        </w:tc>
        <w:tc>
          <w:tcPr>
            <w:tcW w:w="2977" w:type="dxa"/>
            <w:gridSpan w:val="4"/>
          </w:tcPr>
          <w:p w14:paraId="7DB274D8" w14:textId="77777777" w:rsidR="001E41F3" w:rsidRPr="00575A8B" w:rsidRDefault="001E41F3">
            <w:pPr>
              <w:pStyle w:val="CRCoverPage"/>
              <w:tabs>
                <w:tab w:val="right" w:pos="2893"/>
              </w:tabs>
              <w:spacing w:after="0"/>
              <w:rPr>
                <w:noProof/>
              </w:rPr>
            </w:pPr>
            <w:r w:rsidRPr="00575A8B">
              <w:rPr>
                <w:noProof/>
              </w:rPr>
              <w:t xml:space="preserve"> Other core specifications</w:t>
            </w:r>
            <w:r w:rsidRPr="00575A8B">
              <w:rPr>
                <w:noProof/>
              </w:rPr>
              <w:tab/>
            </w:r>
          </w:p>
        </w:tc>
        <w:tc>
          <w:tcPr>
            <w:tcW w:w="3401" w:type="dxa"/>
            <w:gridSpan w:val="3"/>
            <w:tcBorders>
              <w:right w:val="single" w:sz="4" w:space="0" w:color="auto"/>
            </w:tcBorders>
            <w:shd w:val="pct30" w:color="FFFF00" w:fill="auto"/>
          </w:tcPr>
          <w:p w14:paraId="42398B96" w14:textId="77777777" w:rsidR="001E41F3" w:rsidRPr="00575A8B" w:rsidRDefault="00145D43">
            <w:pPr>
              <w:pStyle w:val="CRCoverPage"/>
              <w:spacing w:after="0"/>
              <w:ind w:left="99"/>
              <w:rPr>
                <w:noProof/>
              </w:rPr>
            </w:pPr>
            <w:r w:rsidRPr="00575A8B">
              <w:rPr>
                <w:noProof/>
              </w:rPr>
              <w:t xml:space="preserve">TS/TR ... CR ... </w:t>
            </w:r>
          </w:p>
        </w:tc>
      </w:tr>
      <w:tr w:rsidR="001E41F3" w:rsidRPr="00575A8B" w14:paraId="446DDBAC" w14:textId="77777777" w:rsidTr="00547111">
        <w:tc>
          <w:tcPr>
            <w:tcW w:w="2694" w:type="dxa"/>
            <w:gridSpan w:val="2"/>
            <w:tcBorders>
              <w:left w:val="single" w:sz="4" w:space="0" w:color="auto"/>
            </w:tcBorders>
          </w:tcPr>
          <w:p w14:paraId="678A1AA6" w14:textId="77777777" w:rsidR="001E41F3" w:rsidRPr="00575A8B" w:rsidRDefault="001E41F3">
            <w:pPr>
              <w:pStyle w:val="CRCoverPage"/>
              <w:spacing w:after="0"/>
              <w:rPr>
                <w:b/>
                <w:i/>
                <w:noProof/>
              </w:rPr>
            </w:pPr>
            <w:r w:rsidRPr="00575A8B">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575A8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B8EFF77" w:rsidR="001E41F3" w:rsidRPr="00575A8B" w:rsidRDefault="00111CAB">
            <w:pPr>
              <w:pStyle w:val="CRCoverPage"/>
              <w:spacing w:after="0"/>
              <w:jc w:val="center"/>
              <w:rPr>
                <w:b/>
                <w:caps/>
                <w:noProof/>
              </w:rPr>
            </w:pPr>
            <w:r w:rsidRPr="00575A8B">
              <w:rPr>
                <w:b/>
                <w:bCs/>
                <w:caps/>
                <w:noProof/>
              </w:rPr>
              <w:t>X</w:t>
            </w:r>
          </w:p>
        </w:tc>
        <w:tc>
          <w:tcPr>
            <w:tcW w:w="2977" w:type="dxa"/>
            <w:gridSpan w:val="4"/>
          </w:tcPr>
          <w:p w14:paraId="1A4306D9" w14:textId="77777777" w:rsidR="001E41F3" w:rsidRPr="00575A8B" w:rsidRDefault="001E41F3">
            <w:pPr>
              <w:pStyle w:val="CRCoverPage"/>
              <w:spacing w:after="0"/>
              <w:rPr>
                <w:noProof/>
              </w:rPr>
            </w:pPr>
            <w:r w:rsidRPr="00575A8B">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575A8B" w:rsidRDefault="00145D43">
            <w:pPr>
              <w:pStyle w:val="CRCoverPage"/>
              <w:spacing w:after="0"/>
              <w:ind w:left="99"/>
              <w:rPr>
                <w:noProof/>
              </w:rPr>
            </w:pPr>
            <w:r w:rsidRPr="00575A8B">
              <w:rPr>
                <w:noProof/>
              </w:rPr>
              <w:t xml:space="preserve">TS/TR ... CR ... </w:t>
            </w:r>
          </w:p>
        </w:tc>
      </w:tr>
      <w:tr w:rsidR="001E41F3" w:rsidRPr="00575A8B" w14:paraId="55C714D2" w14:textId="77777777" w:rsidTr="00547111">
        <w:tc>
          <w:tcPr>
            <w:tcW w:w="2694" w:type="dxa"/>
            <w:gridSpan w:val="2"/>
            <w:tcBorders>
              <w:left w:val="single" w:sz="4" w:space="0" w:color="auto"/>
            </w:tcBorders>
          </w:tcPr>
          <w:p w14:paraId="45913E62" w14:textId="77777777" w:rsidR="001E41F3" w:rsidRPr="00575A8B" w:rsidRDefault="00145D43">
            <w:pPr>
              <w:pStyle w:val="CRCoverPage"/>
              <w:spacing w:after="0"/>
              <w:rPr>
                <w:b/>
                <w:i/>
                <w:noProof/>
              </w:rPr>
            </w:pPr>
            <w:r w:rsidRPr="00575A8B">
              <w:rPr>
                <w:b/>
                <w:i/>
                <w:noProof/>
              </w:rPr>
              <w:t xml:space="preserve">(show </w:t>
            </w:r>
            <w:r w:rsidR="00592D74" w:rsidRPr="00575A8B">
              <w:rPr>
                <w:b/>
                <w:i/>
                <w:noProof/>
              </w:rPr>
              <w:t xml:space="preserve">related </w:t>
            </w:r>
            <w:r w:rsidRPr="00575A8B">
              <w:rPr>
                <w:b/>
                <w:i/>
                <w:noProof/>
              </w:rPr>
              <w:t>CR</w:t>
            </w:r>
            <w:r w:rsidR="00592D74" w:rsidRPr="00575A8B">
              <w:rPr>
                <w:b/>
                <w:i/>
                <w:noProof/>
              </w:rPr>
              <w:t>s</w:t>
            </w:r>
            <w:r w:rsidRPr="00575A8B">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575A8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EB3A17" w:rsidR="001E41F3" w:rsidRPr="00575A8B" w:rsidRDefault="00111CAB">
            <w:pPr>
              <w:pStyle w:val="CRCoverPage"/>
              <w:spacing w:after="0"/>
              <w:jc w:val="center"/>
              <w:rPr>
                <w:b/>
                <w:caps/>
                <w:noProof/>
              </w:rPr>
            </w:pPr>
            <w:r w:rsidRPr="00575A8B">
              <w:rPr>
                <w:b/>
                <w:bCs/>
                <w:caps/>
                <w:noProof/>
              </w:rPr>
              <w:t>X</w:t>
            </w:r>
          </w:p>
        </w:tc>
        <w:tc>
          <w:tcPr>
            <w:tcW w:w="2977" w:type="dxa"/>
            <w:gridSpan w:val="4"/>
          </w:tcPr>
          <w:p w14:paraId="1B4FF921" w14:textId="77777777" w:rsidR="001E41F3" w:rsidRPr="00575A8B" w:rsidRDefault="001E41F3">
            <w:pPr>
              <w:pStyle w:val="CRCoverPage"/>
              <w:spacing w:after="0"/>
              <w:rPr>
                <w:noProof/>
              </w:rPr>
            </w:pPr>
            <w:r w:rsidRPr="00575A8B">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575A8B" w:rsidRDefault="00145D43">
            <w:pPr>
              <w:pStyle w:val="CRCoverPage"/>
              <w:spacing w:after="0"/>
              <w:ind w:left="99"/>
              <w:rPr>
                <w:noProof/>
              </w:rPr>
            </w:pPr>
            <w:r w:rsidRPr="00575A8B">
              <w:rPr>
                <w:noProof/>
              </w:rPr>
              <w:t>TS</w:t>
            </w:r>
            <w:r w:rsidR="000A6394" w:rsidRPr="00575A8B">
              <w:rPr>
                <w:noProof/>
              </w:rPr>
              <w:t xml:space="preserve">/TR ... CR ... </w:t>
            </w:r>
          </w:p>
        </w:tc>
      </w:tr>
      <w:tr w:rsidR="001E41F3" w:rsidRPr="00575A8B" w14:paraId="60DF82CC" w14:textId="77777777" w:rsidTr="008863B9">
        <w:tc>
          <w:tcPr>
            <w:tcW w:w="2694" w:type="dxa"/>
            <w:gridSpan w:val="2"/>
            <w:tcBorders>
              <w:left w:val="single" w:sz="4" w:space="0" w:color="auto"/>
            </w:tcBorders>
          </w:tcPr>
          <w:p w14:paraId="517696CD" w14:textId="77777777" w:rsidR="001E41F3" w:rsidRPr="00575A8B"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575A8B" w:rsidRDefault="001E41F3">
            <w:pPr>
              <w:pStyle w:val="CRCoverPage"/>
              <w:spacing w:after="0"/>
              <w:rPr>
                <w:noProof/>
              </w:rPr>
            </w:pPr>
          </w:p>
        </w:tc>
      </w:tr>
      <w:tr w:rsidR="001E41F3" w:rsidRPr="00575A8B" w14:paraId="556B87B6" w14:textId="77777777" w:rsidTr="008863B9">
        <w:tc>
          <w:tcPr>
            <w:tcW w:w="2694" w:type="dxa"/>
            <w:gridSpan w:val="2"/>
            <w:tcBorders>
              <w:left w:val="single" w:sz="4" w:space="0" w:color="auto"/>
              <w:bottom w:val="single" w:sz="4" w:space="0" w:color="auto"/>
            </w:tcBorders>
          </w:tcPr>
          <w:p w14:paraId="79A9C411" w14:textId="77777777" w:rsidR="001E41F3" w:rsidRPr="00575A8B" w:rsidRDefault="001E41F3">
            <w:pPr>
              <w:pStyle w:val="CRCoverPage"/>
              <w:tabs>
                <w:tab w:val="right" w:pos="2184"/>
              </w:tabs>
              <w:spacing w:after="0"/>
              <w:rPr>
                <w:b/>
                <w:i/>
                <w:noProof/>
              </w:rPr>
            </w:pPr>
            <w:r w:rsidRPr="00575A8B">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575A8B" w:rsidRDefault="001E41F3">
            <w:pPr>
              <w:pStyle w:val="CRCoverPage"/>
              <w:spacing w:after="0"/>
              <w:ind w:left="100"/>
              <w:rPr>
                <w:noProof/>
              </w:rPr>
            </w:pPr>
          </w:p>
        </w:tc>
      </w:tr>
      <w:tr w:rsidR="008863B9" w:rsidRPr="00575A8B" w14:paraId="45BFE792" w14:textId="77777777" w:rsidTr="008863B9">
        <w:tc>
          <w:tcPr>
            <w:tcW w:w="2694" w:type="dxa"/>
            <w:gridSpan w:val="2"/>
            <w:tcBorders>
              <w:top w:val="single" w:sz="4" w:space="0" w:color="auto"/>
              <w:bottom w:val="single" w:sz="4" w:space="0" w:color="auto"/>
            </w:tcBorders>
          </w:tcPr>
          <w:p w14:paraId="194242DD" w14:textId="77777777" w:rsidR="008863B9" w:rsidRPr="00575A8B"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575A8B" w:rsidRDefault="008863B9">
            <w:pPr>
              <w:pStyle w:val="CRCoverPage"/>
              <w:spacing w:after="0"/>
              <w:ind w:left="100"/>
              <w:rPr>
                <w:noProof/>
                <w:sz w:val="8"/>
                <w:szCs w:val="8"/>
              </w:rPr>
            </w:pPr>
          </w:p>
        </w:tc>
      </w:tr>
      <w:tr w:rsidR="008863B9" w:rsidRPr="00575A8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575A8B" w:rsidRDefault="008863B9">
            <w:pPr>
              <w:pStyle w:val="CRCoverPage"/>
              <w:tabs>
                <w:tab w:val="right" w:pos="2184"/>
              </w:tabs>
              <w:spacing w:after="0"/>
              <w:rPr>
                <w:b/>
                <w:i/>
                <w:noProof/>
              </w:rPr>
            </w:pPr>
            <w:r w:rsidRPr="00575A8B">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575A8B" w:rsidRDefault="008863B9">
            <w:pPr>
              <w:pStyle w:val="CRCoverPage"/>
              <w:spacing w:after="0"/>
              <w:ind w:left="100"/>
              <w:rPr>
                <w:noProof/>
              </w:rPr>
            </w:pPr>
          </w:p>
        </w:tc>
      </w:tr>
    </w:tbl>
    <w:p w14:paraId="17759814" w14:textId="77777777" w:rsidR="001E41F3" w:rsidRPr="00575A8B" w:rsidRDefault="001E41F3">
      <w:pPr>
        <w:pStyle w:val="CRCoverPage"/>
        <w:spacing w:after="0"/>
        <w:rPr>
          <w:noProof/>
          <w:sz w:val="8"/>
          <w:szCs w:val="8"/>
        </w:rPr>
      </w:pPr>
    </w:p>
    <w:p w14:paraId="1557EA72" w14:textId="77777777" w:rsidR="001E41F3" w:rsidRPr="00575A8B" w:rsidRDefault="001E41F3">
      <w:pPr>
        <w:rPr>
          <w:noProof/>
        </w:rPr>
        <w:sectPr w:rsidR="001E41F3" w:rsidRPr="00575A8B">
          <w:headerReference w:type="even" r:id="rId13"/>
          <w:footnotePr>
            <w:numRestart w:val="eachSect"/>
          </w:footnotePr>
          <w:pgSz w:w="11907" w:h="16840" w:code="9"/>
          <w:pgMar w:top="1418" w:right="1134" w:bottom="1134" w:left="1134" w:header="680" w:footer="567" w:gutter="0"/>
          <w:cols w:space="720"/>
        </w:sectPr>
      </w:pPr>
    </w:p>
    <w:p w14:paraId="7ADEC0A0" w14:textId="77777777" w:rsidR="00617F47" w:rsidRPr="00575A8B" w:rsidRDefault="00617F47" w:rsidP="00617F47">
      <w:pPr>
        <w:rPr>
          <w:noProof/>
          <w:lang w:eastAsia="zh-CN"/>
        </w:rPr>
      </w:pPr>
    </w:p>
    <w:p w14:paraId="4E90B0BC" w14:textId="77777777" w:rsidR="00617F47" w:rsidRPr="00575A8B"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575A8B">
        <w:rPr>
          <w:rFonts w:ascii="Arial" w:hAnsi="Arial" w:cs="Arial"/>
          <w:color w:val="0000FF"/>
          <w:sz w:val="28"/>
          <w:szCs w:val="28"/>
          <w:lang w:val="en-US"/>
        </w:rPr>
        <w:t xml:space="preserve">* * * </w:t>
      </w:r>
      <w:r w:rsidRPr="00575A8B">
        <w:rPr>
          <w:rFonts w:ascii="Arial" w:hAnsi="Arial" w:cs="Arial" w:hint="eastAsia"/>
          <w:color w:val="0000FF"/>
          <w:sz w:val="28"/>
          <w:szCs w:val="28"/>
          <w:lang w:val="en-US" w:eastAsia="zh-CN"/>
        </w:rPr>
        <w:t>Start of</w:t>
      </w:r>
      <w:r w:rsidRPr="00575A8B">
        <w:rPr>
          <w:rFonts w:ascii="Arial" w:hAnsi="Arial" w:cs="Arial"/>
          <w:color w:val="0000FF"/>
          <w:sz w:val="28"/>
          <w:szCs w:val="28"/>
          <w:lang w:val="en-US"/>
        </w:rPr>
        <w:t xml:space="preserve"> Change * * * *</w:t>
      </w:r>
    </w:p>
    <w:p w14:paraId="5561860A" w14:textId="77777777" w:rsidR="00575A8B" w:rsidRPr="00575A8B" w:rsidRDefault="00575A8B" w:rsidP="00575A8B">
      <w:pPr>
        <w:pStyle w:val="40"/>
      </w:pPr>
      <w:bookmarkStart w:id="1" w:name="_Toc68196215"/>
      <w:bookmarkStart w:id="2" w:name="_Toc59208887"/>
      <w:bookmarkStart w:id="3" w:name="_Toc51951133"/>
      <w:bookmarkStart w:id="4" w:name="_Toc45882583"/>
      <w:bookmarkStart w:id="5" w:name="_Toc45282197"/>
      <w:bookmarkStart w:id="6" w:name="_Toc34404369"/>
      <w:bookmarkStart w:id="7" w:name="_Toc34388598"/>
      <w:bookmarkStart w:id="8" w:name="_Toc25070683"/>
      <w:bookmarkStart w:id="9" w:name="_Toc22039973"/>
      <w:bookmarkStart w:id="10" w:name="_Toc131695039"/>
      <w:r w:rsidRPr="00575A8B">
        <w:t>7.2.2.2</w:t>
      </w:r>
      <w:r w:rsidRPr="00575A8B">
        <w:tab/>
        <w:t>5G ProSe direct link establishment procedure initiation by initiating UE</w:t>
      </w:r>
      <w:bookmarkEnd w:id="1"/>
      <w:bookmarkEnd w:id="2"/>
      <w:bookmarkEnd w:id="3"/>
      <w:bookmarkEnd w:id="4"/>
      <w:bookmarkEnd w:id="5"/>
      <w:bookmarkEnd w:id="6"/>
      <w:bookmarkEnd w:id="7"/>
      <w:bookmarkEnd w:id="8"/>
      <w:bookmarkEnd w:id="9"/>
      <w:bookmarkEnd w:id="10"/>
    </w:p>
    <w:p w14:paraId="1960145D" w14:textId="77777777" w:rsidR="00575A8B" w:rsidRPr="00575A8B" w:rsidRDefault="00575A8B" w:rsidP="00575A8B">
      <w:r w:rsidRPr="00575A8B">
        <w:t>The initiating UE shall meet the following pre-conditions before initiating this procedure:</w:t>
      </w:r>
    </w:p>
    <w:p w14:paraId="15F9E863" w14:textId="77777777" w:rsidR="00575A8B" w:rsidRPr="00575A8B" w:rsidRDefault="00575A8B" w:rsidP="00575A8B">
      <w:pPr>
        <w:ind w:left="568" w:hanging="284"/>
      </w:pPr>
      <w:r w:rsidRPr="00575A8B">
        <w:t>a)</w:t>
      </w:r>
      <w:r w:rsidRPr="00575A8B">
        <w:tab/>
        <w:t>a request from upper layers to transmit the packet for ProSe application over PC5</w:t>
      </w:r>
      <w:bookmarkStart w:id="11" w:name="_Hlk114841795"/>
      <w:r w:rsidRPr="00575A8B">
        <w:t xml:space="preserve"> or a request from lower layers to trigger ProSe direct link establishment</w:t>
      </w:r>
      <w:bookmarkEnd w:id="11"/>
      <w:r w:rsidRPr="00575A8B">
        <w:t>;</w:t>
      </w:r>
    </w:p>
    <w:p w14:paraId="2F54E513" w14:textId="77777777" w:rsidR="00575A8B" w:rsidRPr="00575A8B" w:rsidRDefault="00575A8B" w:rsidP="00575A8B">
      <w:pPr>
        <w:pStyle w:val="B1"/>
      </w:pPr>
      <w:r w:rsidRPr="00575A8B">
        <w:t>b)</w:t>
      </w:r>
      <w:r w:rsidRPr="00575A8B">
        <w:tab/>
        <w:t>the communication mode is unicast mode (e.g., pre-configured as specified in clause 5.2.4 or indicated by upper layers);</w:t>
      </w:r>
    </w:p>
    <w:p w14:paraId="66E4CBD6" w14:textId="77777777" w:rsidR="00575A8B" w:rsidRPr="00575A8B" w:rsidRDefault="00575A8B" w:rsidP="00575A8B">
      <w:pPr>
        <w:pStyle w:val="B1"/>
      </w:pPr>
      <w:r w:rsidRPr="00575A8B">
        <w:t>c)</w:t>
      </w:r>
      <w:r w:rsidRPr="00575A8B">
        <w:tab/>
        <w:t xml:space="preserve">the link layer identifier for the </w:t>
      </w:r>
      <w:r w:rsidRPr="00575A8B">
        <w:rPr>
          <w:lang w:eastAsia="ko-KR"/>
        </w:rPr>
        <w:t>initiating</w:t>
      </w:r>
      <w:r w:rsidRPr="00575A8B">
        <w:t xml:space="preserve"> UE (i.e., layer-2 ID used for unicast communication) is available</w:t>
      </w:r>
      <w:r w:rsidRPr="00575A8B">
        <w:rPr>
          <w:lang w:eastAsia="ko-KR"/>
        </w:rPr>
        <w:t xml:space="preserve"> </w:t>
      </w:r>
      <w:r w:rsidRPr="00575A8B">
        <w:t>(e.g., p</w:t>
      </w:r>
      <w:r w:rsidRPr="00575A8B">
        <w:rPr>
          <w:lang w:eastAsia="ko-KR"/>
        </w:rPr>
        <w:t>re-configured or self-assigned</w:t>
      </w:r>
      <w:r w:rsidRPr="00575A8B">
        <w:t>) and is not being used by other existing 5G ProSe direct links within the initiating UE;</w:t>
      </w:r>
    </w:p>
    <w:p w14:paraId="726CCAF3" w14:textId="77777777" w:rsidR="00575A8B" w:rsidRPr="00575A8B" w:rsidRDefault="00575A8B" w:rsidP="00575A8B">
      <w:pPr>
        <w:ind w:left="568" w:hanging="284"/>
      </w:pPr>
      <w:r w:rsidRPr="00575A8B">
        <w:t>d)</w:t>
      </w:r>
      <w:r w:rsidRPr="00575A8B">
        <w:tab/>
        <w:t xml:space="preserve">the link layer identifier </w:t>
      </w:r>
      <w:r w:rsidRPr="00575A8B">
        <w:rPr>
          <w:lang w:eastAsia="zh-CN"/>
        </w:rPr>
        <w:t>for the destination UE</w:t>
      </w:r>
      <w:r w:rsidRPr="00575A8B">
        <w:t xml:space="preserve"> (i.e., </w:t>
      </w:r>
      <w:r w:rsidRPr="00575A8B">
        <w:rPr>
          <w:lang w:eastAsia="zh-CN"/>
        </w:rPr>
        <w:t>the unicast</w:t>
      </w:r>
      <w:r w:rsidRPr="00575A8B">
        <w:t xml:space="preserve"> layer-2 ID </w:t>
      </w:r>
      <w:r w:rsidRPr="00575A8B">
        <w:rPr>
          <w:lang w:eastAsia="zh-CN"/>
        </w:rPr>
        <w:t>of the target UE or the broadcast layer-2 ID</w:t>
      </w:r>
      <w:r w:rsidRPr="00575A8B">
        <w:t>) is available to the initiating UE (e.g., pre-configured, obtained as specified in clause 5.2, known via prior ProSe direct communication or indicated by lower layers);</w:t>
      </w:r>
    </w:p>
    <w:p w14:paraId="52B2AFEE" w14:textId="77777777" w:rsidR="00575A8B" w:rsidRPr="00575A8B" w:rsidRDefault="00575A8B" w:rsidP="00575A8B">
      <w:pPr>
        <w:pStyle w:val="NO"/>
      </w:pPr>
      <w:r w:rsidRPr="00575A8B">
        <w:t>NOTE 1:</w:t>
      </w:r>
      <w:r w:rsidRPr="00575A8B">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2C142DA1" w14:textId="77777777" w:rsidR="00575A8B" w:rsidRPr="00575A8B" w:rsidRDefault="00575A8B" w:rsidP="00575A8B">
      <w:pPr>
        <w:pStyle w:val="B1"/>
      </w:pPr>
      <w:r w:rsidRPr="00575A8B">
        <w:t>e)</w:t>
      </w:r>
      <w:r w:rsidRPr="00575A8B">
        <w:tab/>
        <w:t xml:space="preserve">the initiating UE is either authorised for 5G </w:t>
      </w:r>
      <w:r w:rsidRPr="00575A8B">
        <w:rPr>
          <w:noProof/>
        </w:rPr>
        <w:t>ProSe direct communication over PC5</w:t>
      </w:r>
      <w:r w:rsidRPr="00575A8B">
        <w:t xml:space="preserve"> in NR-PC5 in the serving PLMN, has a valid authorization for 5G </w:t>
      </w:r>
      <w:r w:rsidRPr="00575A8B">
        <w:rPr>
          <w:noProof/>
        </w:rPr>
        <w:t>ProSe direct communication over PC5</w:t>
      </w:r>
      <w:r w:rsidRPr="00575A8B">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1D27501C" w14:textId="77777777" w:rsidR="00575A8B" w:rsidRPr="00575A8B" w:rsidRDefault="00575A8B" w:rsidP="00575A8B">
      <w:pPr>
        <w:pStyle w:val="B2"/>
      </w:pPr>
      <w:r w:rsidRPr="00575A8B">
        <w:t>1)</w:t>
      </w:r>
      <w:r w:rsidRPr="00575A8B">
        <w:tab/>
        <w:t>not served by NG-RAN for ProSe direct communication over PC5;</w:t>
      </w:r>
    </w:p>
    <w:p w14:paraId="0838F4C1" w14:textId="77777777" w:rsidR="00575A8B" w:rsidRPr="00575A8B" w:rsidRDefault="00575A8B" w:rsidP="00575A8B">
      <w:pPr>
        <w:pStyle w:val="B2"/>
      </w:pPr>
      <w:r w:rsidRPr="00575A8B">
        <w:t>2)</w:t>
      </w:r>
      <w:r w:rsidRPr="00575A8B">
        <w:tab/>
        <w:t>in limited service state as specified in 3GPP TS 23.122 [14], if the reason for the UE being in limited service state is one of the following;</w:t>
      </w:r>
    </w:p>
    <w:p w14:paraId="0C123488" w14:textId="77777777" w:rsidR="00575A8B" w:rsidRPr="00575A8B" w:rsidRDefault="00575A8B" w:rsidP="00575A8B">
      <w:pPr>
        <w:pStyle w:val="B3"/>
      </w:pPr>
      <w:r w:rsidRPr="00575A8B">
        <w:t>i)</w:t>
      </w:r>
      <w:r w:rsidRPr="00575A8B">
        <w:tab/>
        <w:t>the UE is unable to find a suitable cell in the selected PLMN as specified in 3GPP TS 38.304 [15];</w:t>
      </w:r>
    </w:p>
    <w:p w14:paraId="31760386" w14:textId="77777777" w:rsidR="00575A8B" w:rsidRPr="00575A8B" w:rsidRDefault="00575A8B" w:rsidP="00575A8B">
      <w:pPr>
        <w:pStyle w:val="B3"/>
      </w:pPr>
      <w:r w:rsidRPr="00575A8B">
        <w:t>ii)</w:t>
      </w:r>
      <w:r w:rsidRPr="00575A8B">
        <w:tab/>
        <w:t>the UE received a REGISTRATION REJECT message or a SERVICE REJECT message with the 5GMM cause #11 "PLMN not allowed" as specified in 3GPP TS 24.501 [11]; or</w:t>
      </w:r>
    </w:p>
    <w:p w14:paraId="1771F569" w14:textId="77777777" w:rsidR="00575A8B" w:rsidRPr="00575A8B" w:rsidRDefault="00575A8B" w:rsidP="00575A8B">
      <w:pPr>
        <w:pStyle w:val="B3"/>
      </w:pPr>
      <w:r w:rsidRPr="00575A8B">
        <w:t>iii)</w:t>
      </w:r>
      <w:r w:rsidRPr="00575A8B">
        <w:tab/>
        <w:t>the UE received a REGISTRATION REJECT message or a SERVICE REJECT message with the 5GMM cause #7 "5GS services not allowed" as specified in 3GPP TS 24.501 [11]; or</w:t>
      </w:r>
    </w:p>
    <w:p w14:paraId="09E08CCC" w14:textId="77777777" w:rsidR="00575A8B" w:rsidRPr="00575A8B" w:rsidRDefault="00575A8B" w:rsidP="00575A8B">
      <w:pPr>
        <w:pStyle w:val="B2"/>
      </w:pPr>
      <w:r w:rsidRPr="00575A8B">
        <w:t>3)</w:t>
      </w:r>
      <w:r w:rsidRPr="00575A8B">
        <w:tab/>
        <w:t>in limited service state as specified in 3GPP TS 23.122 [14] for reasons other than i), ii) or iii) above and located in a geographical area for which the UE is provisioned with "non-operator managed" radio parameters as specified in clause 5.2;</w:t>
      </w:r>
    </w:p>
    <w:p w14:paraId="068624D0" w14:textId="77777777" w:rsidR="00575A8B" w:rsidRPr="00575A8B" w:rsidRDefault="00575A8B" w:rsidP="00575A8B">
      <w:pPr>
        <w:pStyle w:val="B1"/>
      </w:pPr>
      <w:r w:rsidRPr="00575A8B">
        <w:t>f)</w:t>
      </w:r>
      <w:r w:rsidRPr="00575A8B">
        <w:tab/>
        <w:t>there is no existing 5G ProSe direct link for the pair of peer application layer IDs, or there is an existing 5G ProSe direct link for the pair of peer application layer IDs and:</w:t>
      </w:r>
    </w:p>
    <w:p w14:paraId="633EE39A" w14:textId="77777777" w:rsidR="00575A8B" w:rsidRPr="00575A8B" w:rsidRDefault="00575A8B" w:rsidP="00575A8B">
      <w:pPr>
        <w:pStyle w:val="B2"/>
      </w:pPr>
      <w:r w:rsidRPr="00575A8B">
        <w:t>1)</w:t>
      </w:r>
      <w:r w:rsidRPr="00575A8B">
        <w:tab/>
        <w:t>the network layer protocol of the existing 5G ProSe direct link is not identical to the network layer protocol required by the upper layer in the initiating UE for this ProSe application;</w:t>
      </w:r>
    </w:p>
    <w:p w14:paraId="7EAE72F1" w14:textId="77777777" w:rsidR="00575A8B" w:rsidRPr="00575A8B" w:rsidRDefault="00575A8B" w:rsidP="00575A8B">
      <w:pPr>
        <w:pStyle w:val="B2"/>
      </w:pPr>
      <w:r w:rsidRPr="00575A8B">
        <w:t>2)</w:t>
      </w:r>
      <w:r w:rsidRPr="00575A8B">
        <w:tab/>
        <w:t>the security policy (either signalling security policy or user plane security policy) corresponding to the ProSe identifier is not compatible with the security policy of the existing 5G ProSe direct link; or</w:t>
      </w:r>
    </w:p>
    <w:p w14:paraId="057C8C41" w14:textId="77777777" w:rsidR="00575A8B" w:rsidRPr="00575A8B" w:rsidRDefault="00575A8B" w:rsidP="00575A8B">
      <w:pPr>
        <w:pStyle w:val="B2"/>
      </w:pPr>
      <w:r w:rsidRPr="00575A8B">
        <w:t>3)</w:t>
      </w:r>
      <w:r w:rsidRPr="00575A8B">
        <w:tab/>
        <w:t>in case of the 5G ProSe direct link establishment procedure is for direct communication between the 5G ProSe layer-3 remote UE and the 5G ProSe layer-3 UE-to-network relay UE, the existing 5G ProSe direct link for the peer UE is established with a different RSC or established not for direct communication between the 5G ProSe layer-3 remote UE and the 5G ProSe layer-3 UE-to-network relay UE;</w:t>
      </w:r>
    </w:p>
    <w:p w14:paraId="161D411A" w14:textId="77777777" w:rsidR="00575A8B" w:rsidRPr="00575A8B" w:rsidRDefault="00575A8B" w:rsidP="00575A8B">
      <w:pPr>
        <w:pStyle w:val="B2"/>
        <w:snapToGrid w:val="0"/>
        <w:spacing w:afterLines="50" w:after="120" w:line="240" w:lineRule="atLeast"/>
      </w:pPr>
      <w:r w:rsidRPr="00575A8B">
        <w:t>4)</w:t>
      </w:r>
      <w:r w:rsidRPr="00575A8B">
        <w:tab/>
        <w:t xml:space="preserve">in case of the 5G ProSe direct link establishment procedure is for direct communication between the 5G ProSe layer-2 remote UE and the 5G ProSe layer-2 UE-to-network relay UE, the existing 5G ProSe direct </w:t>
      </w:r>
      <w:r w:rsidRPr="00575A8B">
        <w:lastRenderedPageBreak/>
        <w:t>link for the peer UE is established not for direct communication between the 5G ProSe layer-2 remote UE and the 5G ProSe layer-2 UE-to-network relay UE; or</w:t>
      </w:r>
    </w:p>
    <w:p w14:paraId="7B5751B7" w14:textId="77777777" w:rsidR="00575A8B" w:rsidRPr="00575A8B" w:rsidRDefault="00575A8B" w:rsidP="00575A8B">
      <w:pPr>
        <w:pStyle w:val="B2"/>
        <w:snapToGrid w:val="0"/>
        <w:spacing w:afterLines="50" w:after="120" w:line="240" w:lineRule="atLeast"/>
        <w:rPr>
          <w:lang w:eastAsia="zh-CN"/>
        </w:rPr>
      </w:pPr>
      <w:r w:rsidRPr="00575A8B">
        <w:rPr>
          <w:rFonts w:hint="eastAsia"/>
          <w:lang w:eastAsia="zh-CN"/>
        </w:rPr>
        <w:t>5</w:t>
      </w:r>
      <w:r w:rsidRPr="00575A8B">
        <w:rPr>
          <w:lang w:eastAsia="zh-CN"/>
        </w:rPr>
        <w:t>)</w:t>
      </w:r>
      <w:r w:rsidRPr="00575A8B">
        <w:rPr>
          <w:lang w:eastAsia="zh-CN"/>
        </w:rPr>
        <w:tab/>
      </w:r>
      <w:r w:rsidRPr="00575A8B">
        <w:t>in case of the 5G ProSe direct link establishment procedure is for direct communication between the 5G ProSe layer-3 end UE and the 5G ProSe layer-3 UE-to-UE relay UE, the existing 5G ProSe direct link for the peer UE is established with a different RSC or established not for direct communication between the 5G ProSe layer-3 end UE and the 5G ProSe layer-3 UE-to-UE relay UE;</w:t>
      </w:r>
    </w:p>
    <w:p w14:paraId="5FE6E06D" w14:textId="69D071FA" w:rsidR="00575A8B" w:rsidRPr="00575A8B" w:rsidRDefault="00575A8B" w:rsidP="00575A8B">
      <w:pPr>
        <w:pStyle w:val="B1"/>
      </w:pPr>
      <w:r w:rsidRPr="00575A8B">
        <w:t>g)</w:t>
      </w:r>
      <w:r w:rsidRPr="00575A8B">
        <w:tab/>
        <w:t>the number of established 5G ProSe direct links is less than the implementation-specific maximum number of established 5G ProSe direct links allowed in the UE at a time;</w:t>
      </w:r>
      <w:del w:id="12" w:author="CATT_dxy" w:date="2023-04-10T09:07:00Z">
        <w:r w:rsidRPr="00575A8B" w:rsidDel="00482621">
          <w:delText xml:space="preserve"> and</w:delText>
        </w:r>
      </w:del>
    </w:p>
    <w:p w14:paraId="373C94AF" w14:textId="73089A7D" w:rsidR="00575A8B" w:rsidRDefault="00575A8B" w:rsidP="00575A8B">
      <w:pPr>
        <w:pStyle w:val="B1"/>
        <w:rPr>
          <w:ins w:id="13" w:author="CATT_dxy" w:date="2023-04-10T09:01:00Z"/>
          <w:lang w:eastAsia="zh-CN"/>
        </w:rPr>
      </w:pPr>
      <w:r w:rsidRPr="00575A8B">
        <w:t>h)</w:t>
      </w:r>
      <w:r w:rsidRPr="00575A8B">
        <w:tab/>
        <w:t>timer T5088 is not associated with the link layer identifier for the destination UE or timer T5088 associated with the link layer identifier for the destination UE has already expired or stopped</w:t>
      </w:r>
      <w:del w:id="14" w:author="CATT_dxy" w:date="2023-04-10T09:07:00Z">
        <w:r w:rsidRPr="00575A8B" w:rsidDel="00482621">
          <w:delText>.</w:delText>
        </w:r>
      </w:del>
      <w:ins w:id="15" w:author="CATT_dxy" w:date="2023-04-10T09:07:00Z">
        <w:r w:rsidR="00482621">
          <w:rPr>
            <w:rFonts w:hint="eastAsia"/>
            <w:lang w:eastAsia="zh-CN"/>
          </w:rPr>
          <w:t>; and</w:t>
        </w:r>
      </w:ins>
    </w:p>
    <w:p w14:paraId="0395DB85" w14:textId="205B47BA" w:rsidR="00A41FFB" w:rsidRPr="00A41FFB" w:rsidRDefault="00A41FFB" w:rsidP="00A41FFB">
      <w:pPr>
        <w:ind w:left="568" w:hanging="284"/>
        <w:rPr>
          <w:lang w:eastAsia="zh-CN"/>
        </w:rPr>
      </w:pPr>
      <w:ins w:id="16" w:author="CATT_dxy" w:date="2023-04-10T09:01:00Z">
        <w:r>
          <w:rPr>
            <w:rFonts w:hint="eastAsia"/>
            <w:lang w:eastAsia="zh-CN"/>
          </w:rPr>
          <w:t>x</w:t>
        </w:r>
        <w:r w:rsidRPr="00575A8B">
          <w:t>)</w:t>
        </w:r>
        <w:r w:rsidRPr="00575A8B">
          <w:tab/>
          <w:t xml:space="preserve">a </w:t>
        </w:r>
      </w:ins>
      <w:ins w:id="17" w:author="CATT_dxy" w:date="2023-04-10T09:02:00Z">
        <w:r w:rsidRPr="00A41FFB">
          <w:t>PROSE DIRECT LINK MODIFICATION REQUEST message is</w:t>
        </w:r>
        <w:r>
          <w:rPr>
            <w:rFonts w:hint="eastAsia"/>
            <w:lang w:eastAsia="zh-CN"/>
          </w:rPr>
          <w:t xml:space="preserve"> received from the </w:t>
        </w:r>
        <w:r w:rsidRPr="00A41FFB">
          <w:t xml:space="preserve">5G ProSe layer-3 end UE to establish 5G ProSe UE-to-UE relay communication with </w:t>
        </w:r>
      </w:ins>
      <w:ins w:id="18" w:author="CATT_dxy" w:date="2023-04-10T09:06:00Z">
        <w:r w:rsidR="00AC1109">
          <w:rPr>
            <w:rFonts w:hint="eastAsia"/>
            <w:lang w:eastAsia="zh-CN"/>
          </w:rPr>
          <w:t>additional</w:t>
        </w:r>
      </w:ins>
      <w:ins w:id="19" w:author="CATT_dxy" w:date="2023-04-10T09:02:00Z">
        <w:r w:rsidRPr="00A41FFB">
          <w:t xml:space="preserve"> 5G ProSe layer-3 end UE</w:t>
        </w:r>
      </w:ins>
      <w:ins w:id="20" w:author="CATT_dxy" w:date="2023-04-10T09:06:00Z">
        <w:r w:rsidR="00AC1109">
          <w:rPr>
            <w:rFonts w:hint="eastAsia"/>
            <w:lang w:eastAsia="zh-CN"/>
          </w:rPr>
          <w:t>(s)</w:t>
        </w:r>
      </w:ins>
      <w:ins w:id="21" w:author="CATT_dxy" w:date="2023-04-10T09:40:00Z">
        <w:r w:rsidR="00630B4C">
          <w:rPr>
            <w:rFonts w:hint="eastAsia"/>
            <w:lang w:eastAsia="zh-CN"/>
          </w:rPr>
          <w:t xml:space="preserve"> </w:t>
        </w:r>
        <w:r w:rsidR="00630B4C" w:rsidRPr="00B4715F">
          <w:t>as specified in clause </w:t>
        </w:r>
        <w:r w:rsidR="00630B4C" w:rsidRPr="00C33F68">
          <w:t>7.2.</w:t>
        </w:r>
        <w:r w:rsidR="00630B4C">
          <w:rPr>
            <w:rFonts w:hint="eastAsia"/>
            <w:lang w:eastAsia="zh-CN"/>
          </w:rPr>
          <w:t>3</w:t>
        </w:r>
        <w:r w:rsidR="00630B4C" w:rsidRPr="00C33F68">
          <w:t>.</w:t>
        </w:r>
        <w:r w:rsidR="00630B4C">
          <w:rPr>
            <w:rFonts w:hint="eastAsia"/>
            <w:lang w:eastAsia="zh-CN"/>
          </w:rPr>
          <w:t>2</w:t>
        </w:r>
      </w:ins>
      <w:ins w:id="22" w:author="CATT_dxy" w:date="2023-04-10T09:07:00Z">
        <w:r w:rsidR="003B77B5">
          <w:rPr>
            <w:rFonts w:hint="eastAsia"/>
            <w:lang w:eastAsia="zh-CN"/>
          </w:rPr>
          <w:t>,</w:t>
        </w:r>
        <w:r w:rsidR="003B77B5" w:rsidRPr="003B77B5">
          <w:t xml:space="preserve"> </w:t>
        </w:r>
        <w:r w:rsidR="003B77B5">
          <w:t xml:space="preserve">in case </w:t>
        </w:r>
      </w:ins>
      <w:ins w:id="23" w:author="CATT_dxy" w:date="2023-04-10T09:08:00Z">
        <w:r w:rsidR="003B77B5">
          <w:rPr>
            <w:rFonts w:hint="eastAsia"/>
            <w:lang w:eastAsia="zh-CN"/>
          </w:rPr>
          <w:t xml:space="preserve">that the UE acts as a </w:t>
        </w:r>
        <w:r w:rsidR="003B77B5" w:rsidRPr="00575A8B">
          <w:t>5G ProSe layer-3 UE-to-UE relay UE</w:t>
        </w:r>
      </w:ins>
      <w:ins w:id="24" w:author="CATT_dxy2" w:date="2023-04-19T21:21:00Z">
        <w:r w:rsidR="00802014">
          <w:rPr>
            <w:rFonts w:hint="eastAsia"/>
            <w:lang w:eastAsia="zh-CN"/>
          </w:rPr>
          <w:t>,</w:t>
        </w:r>
      </w:ins>
      <w:ins w:id="25" w:author="CATT_dxy" w:date="2023-04-10T09:08:00Z">
        <w:r w:rsidR="003B77B5">
          <w:rPr>
            <w:rFonts w:hint="eastAsia"/>
            <w:lang w:eastAsia="zh-CN"/>
          </w:rPr>
          <w:t xml:space="preserve"> </w:t>
        </w:r>
      </w:ins>
      <w:ins w:id="26" w:author="CATT_dxy" w:date="2023-04-10T09:07:00Z">
        <w:r w:rsidR="003B77B5" w:rsidRPr="00575A8B">
          <w:t xml:space="preserve">the 5G ProSe direct link </w:t>
        </w:r>
      </w:ins>
      <w:ins w:id="27" w:author="CATT_dxy" w:date="2023-04-10T09:09:00Z">
        <w:r w:rsidR="003B77B5">
          <w:rPr>
            <w:rFonts w:hint="eastAsia"/>
            <w:lang w:eastAsia="zh-CN"/>
          </w:rPr>
          <w:t>modification</w:t>
        </w:r>
      </w:ins>
      <w:ins w:id="28" w:author="CATT_dxy" w:date="2023-04-10T09:07:00Z">
        <w:r w:rsidR="003B77B5" w:rsidRPr="00575A8B">
          <w:t xml:space="preserve"> procedure is</w:t>
        </w:r>
      </w:ins>
      <w:ins w:id="29" w:author="CATT_dxy" w:date="2023-04-10T09:09:00Z">
        <w:r w:rsidR="003B77B5">
          <w:rPr>
            <w:rFonts w:hint="eastAsia"/>
            <w:lang w:eastAsia="zh-CN"/>
          </w:rPr>
          <w:t xml:space="preserve"> initiated over </w:t>
        </w:r>
      </w:ins>
      <w:ins w:id="30" w:author="CATT_dxy" w:date="2023-04-10T09:11:00Z">
        <w:r w:rsidR="003B77B5">
          <w:rPr>
            <w:rFonts w:hint="eastAsia"/>
            <w:lang w:eastAsia="zh-CN"/>
          </w:rPr>
          <w:t>an existing</w:t>
        </w:r>
      </w:ins>
      <w:ins w:id="31" w:author="CATT_dxy" w:date="2023-04-10T09:10:00Z">
        <w:r w:rsidR="003B77B5" w:rsidRPr="00575A8B">
          <w:t xml:space="preserve"> 5G ProSe direct link</w:t>
        </w:r>
      </w:ins>
      <w:ins w:id="32" w:author="CATT_dxy" w:date="2023-04-10T09:09:00Z">
        <w:r w:rsidR="003B77B5">
          <w:rPr>
            <w:rFonts w:hint="eastAsia"/>
            <w:lang w:eastAsia="zh-CN"/>
          </w:rPr>
          <w:t xml:space="preserve"> fo</w:t>
        </w:r>
      </w:ins>
      <w:ins w:id="33" w:author="CATT_dxy" w:date="2023-04-10T09:07:00Z">
        <w:r w:rsidR="003B77B5" w:rsidRPr="00575A8B">
          <w:t>r direct communication between the 5G ProSe layer-3 end UE and the 5G ProSe layer-3 UE-to-UE relay UE</w:t>
        </w:r>
      </w:ins>
      <w:ins w:id="34" w:author="CATT_dxy2" w:date="2023-04-19T21:22:00Z">
        <w:r w:rsidR="00802014">
          <w:rPr>
            <w:rFonts w:hint="eastAsia"/>
            <w:lang w:eastAsia="zh-CN"/>
          </w:rPr>
          <w:t xml:space="preserve">, and </w:t>
        </w:r>
        <w:r w:rsidR="00802014">
          <w:t xml:space="preserve">there is no existing 5G ProSe direct link </w:t>
        </w:r>
        <w:r w:rsidR="00802014">
          <w:rPr>
            <w:rFonts w:hint="eastAsia"/>
            <w:lang w:eastAsia="zh-CN"/>
          </w:rPr>
          <w:t>between the</w:t>
        </w:r>
      </w:ins>
      <w:ins w:id="35" w:author="CATT_dxy2" w:date="2023-04-19T21:23:00Z">
        <w:r w:rsidR="00802014">
          <w:rPr>
            <w:rFonts w:hint="eastAsia"/>
            <w:lang w:eastAsia="zh-CN"/>
          </w:rPr>
          <w:t xml:space="preserve"> </w:t>
        </w:r>
        <w:r w:rsidR="00802014" w:rsidRPr="00575A8B">
          <w:t>5G ProSe layer-3 UE-to-UE relay UE</w:t>
        </w:r>
        <w:r w:rsidR="00802014">
          <w:rPr>
            <w:rFonts w:hint="eastAsia"/>
            <w:lang w:eastAsia="zh-CN"/>
          </w:rPr>
          <w:t xml:space="preserve"> and</w:t>
        </w:r>
      </w:ins>
      <w:ins w:id="36" w:author="CATT_dxy2" w:date="2023-04-19T21:22:00Z">
        <w:r w:rsidR="00802014">
          <w:t xml:space="preserve"> the additional target </w:t>
        </w:r>
      </w:ins>
      <w:ins w:id="37" w:author="CATT_dxy2" w:date="2023-04-19T21:36:00Z">
        <w:r w:rsidR="00061F59">
          <w:rPr>
            <w:rFonts w:hint="eastAsia"/>
            <w:lang w:eastAsia="zh-CN"/>
          </w:rPr>
          <w:t xml:space="preserve">5G ProSe layer-3 </w:t>
        </w:r>
      </w:ins>
      <w:ins w:id="38" w:author="CATT_dxy2" w:date="2023-04-19T21:22:00Z">
        <w:r w:rsidR="00802014">
          <w:t>end UE</w:t>
        </w:r>
      </w:ins>
      <w:ins w:id="39" w:author="CATT_dxy" w:date="2023-04-10T09:06:00Z">
        <w:r w:rsidR="00AC1109">
          <w:rPr>
            <w:rFonts w:hint="eastAsia"/>
            <w:lang w:eastAsia="zh-CN"/>
          </w:rPr>
          <w:t>.</w:t>
        </w:r>
      </w:ins>
    </w:p>
    <w:p w14:paraId="2A20C44F" w14:textId="77777777" w:rsidR="00575A8B" w:rsidRPr="00575A8B" w:rsidRDefault="00575A8B" w:rsidP="00575A8B">
      <w:r w:rsidRPr="00575A8B">
        <w:t xml:space="preserve">After receiving the service data or request from the upper layers, the initiating UE shall derive the PC5 QoS parameters and assign the PQFI(s) for the PC5 QoS flows(s) to be </w:t>
      </w:r>
      <w:r w:rsidRPr="00575A8B">
        <w:rPr>
          <w:lang w:eastAsia="zh-CN"/>
        </w:rPr>
        <w:t xml:space="preserve">established as specified </w:t>
      </w:r>
      <w:r w:rsidRPr="00575A8B">
        <w:t>in clause </w:t>
      </w:r>
      <w:r w:rsidRPr="00575A8B">
        <w:rPr>
          <w:lang w:eastAsia="zh-CN"/>
        </w:rPr>
        <w:t>7.2.7.</w:t>
      </w:r>
    </w:p>
    <w:p w14:paraId="4617D028" w14:textId="77777777" w:rsidR="00575A8B" w:rsidRPr="00575A8B" w:rsidRDefault="00575A8B" w:rsidP="00575A8B">
      <w:r w:rsidRPr="00575A8B">
        <w:t xml:space="preserve">If the 5G ProSe direct link establishment procedure is for direct communication between the 5G ProSe remote UE and the 5G ProSe UE-to-network relay UE, then the UE shall apply the </w:t>
      </w:r>
      <w:bookmarkStart w:id="40" w:name="_GoBack"/>
      <w:bookmarkEnd w:id="40"/>
      <w:r w:rsidRPr="00575A8B">
        <w:t>DUCK or DUSK with the associated encrypted bitmask used for UE-to-network relay discovery along with the UTC-based counter for encrypting:</w:t>
      </w:r>
    </w:p>
    <w:p w14:paraId="1A9976FC" w14:textId="77777777" w:rsidR="00575A8B" w:rsidRPr="00575A8B" w:rsidRDefault="00575A8B" w:rsidP="00575A8B">
      <w:pPr>
        <w:pStyle w:val="B1"/>
      </w:pPr>
      <w:r w:rsidRPr="00575A8B">
        <w:t>a)</w:t>
      </w:r>
      <w:r w:rsidRPr="00575A8B">
        <w:tab/>
        <w:t>the relay service code; and</w:t>
      </w:r>
    </w:p>
    <w:p w14:paraId="0C765CF8" w14:textId="77777777" w:rsidR="00575A8B" w:rsidRPr="00575A8B" w:rsidRDefault="00575A8B" w:rsidP="00575A8B">
      <w:pPr>
        <w:pStyle w:val="B1"/>
      </w:pPr>
      <w:r w:rsidRPr="00575A8B">
        <w:t>b)</w:t>
      </w:r>
      <w:r w:rsidRPr="00575A8B">
        <w:tab/>
        <w:t>the UP-PRUK ID or CP-PRUK ID, if available,</w:t>
      </w:r>
    </w:p>
    <w:p w14:paraId="33D94B25" w14:textId="77777777" w:rsidR="00575A8B" w:rsidRPr="00575A8B" w:rsidRDefault="00575A8B" w:rsidP="00575A8B">
      <w:r w:rsidRPr="00575A8B">
        <w:t>as specified in clause 6.3.5.2 of 3GPP TS 33.503 [34], and the UE shall use the security protected relay service code and the security protected UP-PRUK ID or security protected CP-PRUK ID for creating a PROSE DIRECT LINK ESTABLISHMENT REQUEST message.</w:t>
      </w:r>
    </w:p>
    <w:p w14:paraId="322494FF" w14:textId="77777777" w:rsidR="00575A8B" w:rsidRPr="00575A8B" w:rsidRDefault="00575A8B" w:rsidP="00575A8B">
      <w:pPr>
        <w:pStyle w:val="NO"/>
      </w:pPr>
      <w:r w:rsidRPr="00575A8B">
        <w:t>NOTE 2:</w:t>
      </w:r>
      <w:r w:rsidRPr="00575A8B">
        <w:tab/>
        <w:t>If the UE is neither configured with DUCK nor DUSK, the relay service code and the UP-PRUK ID or CP-PRUK ID are not encrypted.</w:t>
      </w:r>
    </w:p>
    <w:p w14:paraId="4074CA36" w14:textId="77777777" w:rsidR="00575A8B" w:rsidRPr="00575A8B" w:rsidRDefault="00575A8B" w:rsidP="00575A8B">
      <w:r w:rsidRPr="00575A8B">
        <w:t xml:space="preserve">If the 5G ProSe direct link establishment procedure is for direct communication between the 5G ProSe UE-to-UE relay UE and the target 5G ProSe end UE, upon successful completion of the 5G ProSe direct link security mode control procedure </w:t>
      </w:r>
      <w:r w:rsidRPr="00575A8B">
        <w:rPr>
          <w:rFonts w:hint="eastAsia"/>
          <w:lang w:eastAsia="zh-CN"/>
        </w:rPr>
        <w:t>with</w:t>
      </w:r>
      <w:r w:rsidRPr="00575A8B">
        <w:t xml:space="preserve"> the source 5G ProSe end UE, the initiating UE acting as the 5G ProSe UE-to-UE relay UE initiates the 5G ProSe direct link establishment procedure to the target 5G ProSe end UE.</w:t>
      </w:r>
    </w:p>
    <w:p w14:paraId="5B7E4FB5" w14:textId="77777777" w:rsidR="00575A8B" w:rsidRPr="00575A8B" w:rsidRDefault="00575A8B" w:rsidP="00575A8B">
      <w:pPr>
        <w:pStyle w:val="EditorsNote"/>
        <w:rPr>
          <w:lang w:eastAsia="zh-CN"/>
        </w:rPr>
      </w:pPr>
      <w:r w:rsidRPr="00575A8B">
        <w:rPr>
          <w:rFonts w:hint="eastAsia"/>
          <w:lang w:eastAsia="zh-CN"/>
        </w:rPr>
        <w:t>E</w:t>
      </w:r>
      <w:r w:rsidRPr="00575A8B">
        <w:rPr>
          <w:lang w:eastAsia="zh-CN"/>
        </w:rPr>
        <w:t>ditor’s note:</w:t>
      </w:r>
      <w:r w:rsidRPr="00575A8B">
        <w:rPr>
          <w:lang w:eastAsia="zh-CN"/>
        </w:rPr>
        <w:tab/>
        <w:t xml:space="preserve">When the direct link modification procedure can be used between the 5G ProSe </w:t>
      </w:r>
      <w:r w:rsidRPr="00575A8B">
        <w:t>UE-to-UE relay UE and the target 5G ProSe end UE</w:t>
      </w:r>
      <w:r w:rsidRPr="00575A8B">
        <w:rPr>
          <w:lang w:eastAsia="zh-CN"/>
        </w:rPr>
        <w:t xml:space="preserve"> is FFS.</w:t>
      </w:r>
    </w:p>
    <w:p w14:paraId="17C4C7A5" w14:textId="77777777" w:rsidR="00575A8B" w:rsidRPr="00575A8B" w:rsidRDefault="00575A8B" w:rsidP="00575A8B">
      <w:r w:rsidRPr="00575A8B">
        <w:t>In order to initiate the 5G ProSe direct link establishment procedure, the initiating UE shall create a PROSE DIRECT LINK ESTABLISHMENT REQUEST message. The initiating UE:</w:t>
      </w:r>
    </w:p>
    <w:p w14:paraId="732BC633" w14:textId="77777777" w:rsidR="00575A8B" w:rsidRPr="00575A8B" w:rsidRDefault="00575A8B" w:rsidP="00575A8B">
      <w:pPr>
        <w:pStyle w:val="B1"/>
      </w:pPr>
      <w:r w:rsidRPr="00575A8B">
        <w:t>a)</w:t>
      </w:r>
      <w:r w:rsidRPr="00575A8B">
        <w:tab/>
        <w:t>shall include the source user info set to the initiating UE's application layer ID received from upper layers, or set to the user info ID of the source 5G ProSe end UE if the 5G ProSe direct link establishment procedure is for 5G ProSe direct communication between the 5G ProSe end UE and the 5G ProSe UE-to-UE relay UE;</w:t>
      </w:r>
    </w:p>
    <w:p w14:paraId="715F9ABF" w14:textId="77777777" w:rsidR="00575A8B" w:rsidRPr="00575A8B" w:rsidRDefault="00575A8B" w:rsidP="00575A8B">
      <w:pPr>
        <w:pStyle w:val="B1"/>
      </w:pPr>
      <w:r w:rsidRPr="00575A8B">
        <w:t>b)</w:t>
      </w:r>
      <w:r w:rsidRPr="00575A8B">
        <w:tab/>
        <w:t>shall include the ProSe identifier(s) received from upper layer if the 5G ProSe direct link establishment procedure is not for 5G ProSe direct communication between the 5G ProSe remote UE and the 5G ProSe UE-to-network relay UE;</w:t>
      </w:r>
    </w:p>
    <w:p w14:paraId="7BC073C4" w14:textId="77777777" w:rsidR="00575A8B" w:rsidRPr="00575A8B" w:rsidRDefault="00575A8B" w:rsidP="00575A8B">
      <w:pPr>
        <w:pStyle w:val="B1"/>
      </w:pPr>
      <w:r w:rsidRPr="00575A8B">
        <w:t>c)</w:t>
      </w:r>
      <w:r w:rsidRPr="00575A8B">
        <w:tab/>
        <w:t>shall include the target user info set to the target UE's application layer ID if received from upper layers</w:t>
      </w:r>
      <w:r w:rsidRPr="00575A8B">
        <w:rPr>
          <w:lang w:eastAsia="zh-CN"/>
        </w:rPr>
        <w:t xml:space="preserve"> or </w:t>
      </w:r>
      <w:r w:rsidRPr="00575A8B">
        <w:rPr>
          <w:rFonts w:hint="eastAsia"/>
          <w:lang w:eastAsia="zh-CN"/>
        </w:rPr>
        <w:t>if known based on</w:t>
      </w:r>
      <w:r w:rsidRPr="00575A8B">
        <w:rPr>
          <w:lang w:eastAsia="zh-CN"/>
        </w:rPr>
        <w:t xml:space="preserve"> the unicast layer-2 ID of target UE </w:t>
      </w:r>
      <w:r w:rsidRPr="00575A8B">
        <w:rPr>
          <w:rFonts w:hint="eastAsia"/>
          <w:lang w:eastAsia="zh-CN"/>
        </w:rPr>
        <w:t xml:space="preserve">(i.e. </w:t>
      </w:r>
      <w:r w:rsidRPr="00575A8B">
        <w:rPr>
          <w:lang w:eastAsia="zh-CN"/>
        </w:rPr>
        <w:t>destination layer-2 ID</w:t>
      </w:r>
      <w:r w:rsidRPr="00575A8B">
        <w:rPr>
          <w:rFonts w:hint="eastAsia"/>
          <w:lang w:eastAsia="zh-CN"/>
        </w:rPr>
        <w:t xml:space="preserve">) as described in </w:t>
      </w:r>
      <w:r w:rsidRPr="00575A8B">
        <w:t>clause</w:t>
      </w:r>
      <w:r w:rsidRPr="00575A8B">
        <w:rPr>
          <w:noProof/>
          <w:lang w:eastAsia="zh-CN"/>
        </w:rPr>
        <w:t> </w:t>
      </w:r>
      <w:r w:rsidRPr="00575A8B">
        <w:t>5.</w:t>
      </w:r>
      <w:r w:rsidRPr="00575A8B">
        <w:rPr>
          <w:rFonts w:hint="eastAsia"/>
          <w:lang w:eastAsia="zh-CN"/>
        </w:rPr>
        <w:t xml:space="preserve">8.2.4 of </w:t>
      </w:r>
      <w:r w:rsidRPr="00575A8B">
        <w:rPr>
          <w:noProof/>
          <w:lang w:eastAsia="zh-CN"/>
        </w:rPr>
        <w:t>3GPP TS 23.304 [3]</w:t>
      </w:r>
      <w:r w:rsidRPr="00575A8B">
        <w:t xml:space="preserve">, to the </w:t>
      </w:r>
      <w:r w:rsidRPr="00575A8B">
        <w:rPr>
          <w:rFonts w:hint="eastAsia"/>
          <w:lang w:eastAsia="zh-CN"/>
        </w:rPr>
        <w:t>user info ID</w:t>
      </w:r>
      <w:r w:rsidRPr="00575A8B">
        <w:t xml:space="preserve"> of the 5G ProSe UE-to-network relay UE obtained during the 5G ProSe UE-to-network relay discovery procedure, or to the user info ID of the target 5G ProSe end UE:</w:t>
      </w:r>
    </w:p>
    <w:p w14:paraId="21261313" w14:textId="77777777" w:rsidR="00575A8B" w:rsidRPr="00575A8B" w:rsidRDefault="00575A8B" w:rsidP="00575A8B">
      <w:pPr>
        <w:pStyle w:val="B2"/>
      </w:pPr>
      <w:r w:rsidRPr="00575A8B">
        <w:t>1)</w:t>
      </w:r>
      <w:r w:rsidRPr="00575A8B">
        <w:tab/>
        <w:t>if the initiating UE is acting as the source 5G ProSe end UE and the user info ID of the target 5G ProSe end UE is obtained during the 5G ProSe UE-to-UE relay discovery procedure; or</w:t>
      </w:r>
    </w:p>
    <w:p w14:paraId="4CB696E5" w14:textId="1DCCDC99" w:rsidR="00575A8B" w:rsidRPr="00575A8B" w:rsidRDefault="00575A8B" w:rsidP="00575A8B">
      <w:pPr>
        <w:pStyle w:val="B2"/>
      </w:pPr>
      <w:r w:rsidRPr="00575A8B">
        <w:lastRenderedPageBreak/>
        <w:t>2)</w:t>
      </w:r>
      <w:r w:rsidRPr="00575A8B">
        <w:tab/>
        <w:t xml:space="preserve">if the initiating UE is acting as the 5G ProSe UE-to-UE relay UE and the user info ID of the target 5G ProSe end UE is obtained in the PROSE DIRECT LINK ESTABLISHMENT REQUEST message </w:t>
      </w:r>
      <w:ins w:id="41" w:author="CATT_dxy" w:date="2023-04-10T09:19:00Z">
        <w:r w:rsidR="00E81A9C">
          <w:rPr>
            <w:rFonts w:hint="eastAsia"/>
            <w:lang w:eastAsia="zh-CN"/>
          </w:rPr>
          <w:t xml:space="preserve">or </w:t>
        </w:r>
        <w:r w:rsidR="00E81A9C" w:rsidRPr="00575A8B">
          <w:t xml:space="preserve">PROSE DIRECT LINK </w:t>
        </w:r>
        <w:r w:rsidR="00E81A9C" w:rsidRPr="00C33F68">
          <w:t>MODIFICATION</w:t>
        </w:r>
        <w:r w:rsidR="00E81A9C" w:rsidRPr="00575A8B">
          <w:t xml:space="preserve"> REQUEST message </w:t>
        </w:r>
      </w:ins>
      <w:r w:rsidRPr="00575A8B">
        <w:t>from the source 5</w:t>
      </w:r>
      <w:r w:rsidRPr="00575A8B">
        <w:rPr>
          <w:rFonts w:hint="eastAsia"/>
          <w:lang w:eastAsia="zh-CN"/>
        </w:rPr>
        <w:t>G</w:t>
      </w:r>
      <w:r w:rsidRPr="00575A8B">
        <w:t xml:space="preserve"> ProSe end UE;</w:t>
      </w:r>
    </w:p>
    <w:p w14:paraId="13C7A49D" w14:textId="77777777" w:rsidR="00575A8B" w:rsidRPr="00575A8B" w:rsidRDefault="00575A8B" w:rsidP="00575A8B">
      <w:pPr>
        <w:pStyle w:val="B1"/>
      </w:pPr>
      <w:r w:rsidRPr="00575A8B">
        <w:t>ca)</w:t>
      </w:r>
      <w:r w:rsidRPr="00575A8B">
        <w:tab/>
        <w:t xml:space="preserve">shall include the </w:t>
      </w:r>
      <w:bookmarkStart w:id="42" w:name="_Hlk128574451"/>
      <w:r w:rsidRPr="00575A8B">
        <w:t>UE-to-UE relay UE user info</w:t>
      </w:r>
      <w:bookmarkEnd w:id="42"/>
      <w:r w:rsidRPr="00575A8B">
        <w:t xml:space="preserve"> set to the </w:t>
      </w:r>
      <w:r w:rsidRPr="00575A8B">
        <w:rPr>
          <w:rFonts w:hint="eastAsia"/>
          <w:lang w:eastAsia="zh-CN"/>
        </w:rPr>
        <w:t>user info ID</w:t>
      </w:r>
      <w:r w:rsidRPr="00575A8B">
        <w:t xml:space="preserve"> of the 5G ProSe UE-to-UE relay UE:</w:t>
      </w:r>
    </w:p>
    <w:p w14:paraId="6D02D135" w14:textId="77777777" w:rsidR="00575A8B" w:rsidRPr="00575A8B" w:rsidRDefault="00575A8B" w:rsidP="00575A8B">
      <w:pPr>
        <w:pStyle w:val="B2"/>
      </w:pPr>
      <w:r w:rsidRPr="00575A8B">
        <w:t>1)</w:t>
      </w:r>
      <w:r w:rsidRPr="00575A8B">
        <w:tab/>
        <w:t xml:space="preserve">if obtained during the 5G ProSe UE-to-UE relay discovery procedure and </w:t>
      </w:r>
      <w:bookmarkStart w:id="43" w:name="OLE_LINK3"/>
      <w:r w:rsidRPr="00575A8B">
        <w:t>the 5G ProSe direct link establishment procedure is for 5G ProSe direct communication between the source 5G ProSe end UE and the 5G ProSe UE-to-UE relay UE</w:t>
      </w:r>
      <w:bookmarkEnd w:id="43"/>
      <w:r w:rsidRPr="00575A8B">
        <w:t>; or</w:t>
      </w:r>
    </w:p>
    <w:p w14:paraId="2020C49C" w14:textId="77777777" w:rsidR="00575A8B" w:rsidRPr="00575A8B" w:rsidRDefault="00575A8B" w:rsidP="00575A8B">
      <w:pPr>
        <w:pStyle w:val="B2"/>
      </w:pPr>
      <w:r w:rsidRPr="00575A8B">
        <w:t>2)</w:t>
      </w:r>
      <w:r w:rsidRPr="00575A8B">
        <w:tab/>
        <w:t>if the initiating UE is acting as the 5G ProSe UE-to-UE relay UE;</w:t>
      </w:r>
    </w:p>
    <w:p w14:paraId="24234CCC" w14:textId="4CB3B8FE" w:rsidR="00575A8B" w:rsidRPr="00575A8B" w:rsidRDefault="00575A8B" w:rsidP="00575A8B">
      <w:pPr>
        <w:pStyle w:val="B1"/>
        <w:rPr>
          <w:lang w:eastAsia="zh-CN"/>
        </w:rPr>
      </w:pPr>
      <w:bookmarkStart w:id="44" w:name="_Hlk128595720"/>
      <w:r w:rsidRPr="00575A8B">
        <w:rPr>
          <w:rFonts w:hint="eastAsia"/>
          <w:lang w:eastAsia="zh-CN"/>
        </w:rPr>
        <w:t>c</w:t>
      </w:r>
      <w:r w:rsidRPr="00575A8B">
        <w:rPr>
          <w:lang w:eastAsia="zh-CN"/>
        </w:rPr>
        <w:t>b)</w:t>
      </w:r>
      <w:r w:rsidRPr="00575A8B">
        <w:rPr>
          <w:lang w:eastAsia="zh-CN"/>
        </w:rPr>
        <w:tab/>
        <w:t>shall include the target end UE layer-2 ID set to the layer-2 ID of the target 5G ProSe end UE</w:t>
      </w:r>
      <w:del w:id="45" w:author="CATT_dxy2" w:date="2023-04-19T21:33:00Z">
        <w:r w:rsidRPr="00575A8B" w:rsidDel="004F2F84">
          <w:rPr>
            <w:lang w:eastAsia="zh-CN"/>
          </w:rPr>
          <w:delText xml:space="preserve"> if available in the source 5G ProSe end UE via the previous direct communication</w:delText>
        </w:r>
      </w:del>
      <w:ins w:id="46" w:author="CATT_dxy" w:date="2023-04-10T09:22:00Z">
        <w:r w:rsidR="008D6D08">
          <w:rPr>
            <w:rFonts w:hint="eastAsia"/>
            <w:lang w:eastAsia="zh-CN"/>
          </w:rPr>
          <w:t xml:space="preserve">, </w:t>
        </w:r>
        <w:r w:rsidR="008D6D08" w:rsidRPr="00575A8B">
          <w:t>if the initiating UE is acting as the</w:t>
        </w:r>
        <w:r w:rsidR="008D6D08">
          <w:rPr>
            <w:rFonts w:hint="eastAsia"/>
            <w:lang w:eastAsia="zh-CN"/>
          </w:rPr>
          <w:t xml:space="preserve"> </w:t>
        </w:r>
        <w:r w:rsidR="008D6D08" w:rsidRPr="00575A8B">
          <w:rPr>
            <w:lang w:eastAsia="zh-CN"/>
          </w:rPr>
          <w:t>source 5G ProSe end UE</w:t>
        </w:r>
      </w:ins>
      <w:ins w:id="47" w:author="CATT_dxy2" w:date="2023-04-19T21:32:00Z">
        <w:r w:rsidR="004F2F84">
          <w:rPr>
            <w:rFonts w:hint="eastAsia"/>
            <w:lang w:eastAsia="zh-CN"/>
          </w:rPr>
          <w:t xml:space="preserve"> and </w:t>
        </w:r>
        <w:r w:rsidR="004F2F84" w:rsidRPr="00575A8B">
          <w:rPr>
            <w:lang w:eastAsia="zh-CN"/>
          </w:rPr>
          <w:t xml:space="preserve">the layer-2 ID of the target 5G ProSe end UE </w:t>
        </w:r>
        <w:r w:rsidR="004F2F84">
          <w:rPr>
            <w:rFonts w:hint="eastAsia"/>
            <w:lang w:eastAsia="zh-CN"/>
          </w:rPr>
          <w:t>is a</w:t>
        </w:r>
        <w:r w:rsidR="004F2F84" w:rsidRPr="00575A8B">
          <w:rPr>
            <w:lang w:eastAsia="zh-CN"/>
          </w:rPr>
          <w:t>vailable in the source 5G ProSe end UE via the previous direct communication</w:t>
        </w:r>
      </w:ins>
      <w:r w:rsidRPr="00575A8B">
        <w:rPr>
          <w:lang w:eastAsia="zh-CN"/>
        </w:rPr>
        <w:t>;</w:t>
      </w:r>
    </w:p>
    <w:bookmarkEnd w:id="44"/>
    <w:p w14:paraId="7945E375" w14:textId="77777777" w:rsidR="00575A8B" w:rsidRPr="00575A8B" w:rsidRDefault="00575A8B" w:rsidP="00575A8B">
      <w:pPr>
        <w:pStyle w:val="B1"/>
      </w:pPr>
      <w:r w:rsidRPr="00575A8B">
        <w:t>d)</w:t>
      </w:r>
      <w:r w:rsidRPr="00575A8B">
        <w:tab/>
        <w:t>if the 5G ProSe direct link is not for direct communication between the 5G ProSe remote UE and the 5G ProSe UE-to-network relay UE:</w:t>
      </w:r>
    </w:p>
    <w:p w14:paraId="0933E5EF" w14:textId="77777777" w:rsidR="00575A8B" w:rsidRPr="00575A8B" w:rsidRDefault="00575A8B" w:rsidP="00575A8B">
      <w:pPr>
        <w:pStyle w:val="B2"/>
      </w:pPr>
      <w:r w:rsidRPr="00575A8B">
        <w:t>1)</w:t>
      </w:r>
      <w:r w:rsidRPr="00575A8B">
        <w:tab/>
        <w:t>shall include the key establishment information container if the UE PC5 unicast signalling integrity protection policy is set to "</w:t>
      </w:r>
      <w:r w:rsidRPr="00575A8B">
        <w:rPr>
          <w:lang w:eastAsia="zh-CN"/>
        </w:rPr>
        <w:t>Signalling integrity protection required</w:t>
      </w:r>
      <w:r w:rsidRPr="00575A8B">
        <w:t>"</w:t>
      </w:r>
      <w:r w:rsidRPr="00575A8B">
        <w:rPr>
          <w:lang w:eastAsia="zh-CN"/>
        </w:rPr>
        <w:t xml:space="preserve"> or </w:t>
      </w:r>
      <w:r w:rsidRPr="00575A8B">
        <w:t>"</w:t>
      </w:r>
      <w:r w:rsidRPr="00575A8B">
        <w:rPr>
          <w:lang w:eastAsia="zh-CN"/>
        </w:rPr>
        <w:t>Signalling integrity protection preferred</w:t>
      </w:r>
      <w:r w:rsidRPr="00575A8B">
        <w:t>" and may include the key establishment information container if the UE PC5 unicast signalling integrity protection policy is set to "</w:t>
      </w:r>
      <w:r w:rsidRPr="00575A8B">
        <w:rPr>
          <w:lang w:eastAsia="zh-CN"/>
        </w:rPr>
        <w:t>Signalling integrity protection not needed</w:t>
      </w:r>
      <w:r w:rsidRPr="00575A8B">
        <w:t>";</w:t>
      </w:r>
    </w:p>
    <w:p w14:paraId="2708C0FE" w14:textId="77777777" w:rsidR="00575A8B" w:rsidRPr="00575A8B" w:rsidRDefault="00575A8B" w:rsidP="00575A8B">
      <w:pPr>
        <w:pStyle w:val="NO"/>
      </w:pPr>
      <w:r w:rsidRPr="00575A8B">
        <w:t>NOTE 3:</w:t>
      </w:r>
      <w:r w:rsidRPr="00575A8B">
        <w:tab/>
        <w:t>The key establishment information container is provided by upper layers.</w:t>
      </w:r>
    </w:p>
    <w:p w14:paraId="15E08879" w14:textId="77777777" w:rsidR="00575A8B" w:rsidRPr="00575A8B" w:rsidRDefault="00575A8B" w:rsidP="00575A8B">
      <w:pPr>
        <w:pStyle w:val="B1"/>
      </w:pPr>
      <w:r w:rsidRPr="00575A8B">
        <w:t>e)</w:t>
      </w:r>
      <w:r w:rsidRPr="00575A8B">
        <w:tab/>
        <w:t>shall include:</w:t>
      </w:r>
    </w:p>
    <w:p w14:paraId="61E04646" w14:textId="77777777" w:rsidR="00575A8B" w:rsidRPr="00575A8B" w:rsidRDefault="00575A8B" w:rsidP="00575A8B">
      <w:pPr>
        <w:pStyle w:val="B2"/>
      </w:pPr>
      <w:r w:rsidRPr="00575A8B">
        <w:t>1)</w:t>
      </w:r>
      <w:r w:rsidRPr="00575A8B">
        <w:tab/>
        <w:t>a Nonce_1,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73F4CDBC" w14:textId="77777777" w:rsidR="00575A8B" w:rsidRPr="00575A8B" w:rsidRDefault="00575A8B" w:rsidP="00575A8B">
      <w:pPr>
        <w:pStyle w:val="B2"/>
        <w:rPr>
          <w:lang w:eastAsia="zh-CN"/>
        </w:rPr>
      </w:pPr>
      <w:r w:rsidRPr="00575A8B">
        <w:rPr>
          <w:lang w:eastAsia="zh-CN"/>
        </w:rPr>
        <w:t>2)</w:t>
      </w:r>
      <w:r w:rsidRPr="00575A8B">
        <w:rPr>
          <w:lang w:eastAsia="zh-CN"/>
        </w:rPr>
        <w:tab/>
        <w:t>a K</w:t>
      </w:r>
      <w:r w:rsidRPr="00575A8B">
        <w:rPr>
          <w:vertAlign w:val="subscript"/>
          <w:lang w:eastAsia="zh-CN"/>
        </w:rPr>
        <w:t>NRP</w:t>
      </w:r>
      <w:r w:rsidRPr="00575A8B">
        <w:rPr>
          <w:lang w:eastAsia="zh-CN"/>
        </w:rPr>
        <w:t xml:space="preserve"> freshness parameter 1, if the </w:t>
      </w:r>
      <w:r w:rsidRPr="00575A8B">
        <w:rPr>
          <w:lang w:val="en-US" w:eastAsia="zh-CN"/>
        </w:rPr>
        <w:t xml:space="preserve">direct communication is between the 5G ProSe remote UE and the 5G ProSe UE-to-network relay UE and the </w:t>
      </w:r>
      <w:r w:rsidRPr="00575A8B">
        <w:rPr>
          <w:lang w:eastAsia="zh-CN"/>
        </w:rPr>
        <w:t>security procedure over user</w:t>
      </w:r>
      <w:r w:rsidRPr="00575A8B">
        <w:rPr>
          <w:rFonts w:hint="eastAsia"/>
          <w:lang w:eastAsia="zh-CN"/>
        </w:rPr>
        <w:t xml:space="preserve"> </w:t>
      </w:r>
      <w:r w:rsidRPr="00575A8B">
        <w:rPr>
          <w:lang w:eastAsia="zh-CN"/>
        </w:rPr>
        <w:t>plane is used as specified in 3GPP TS 33.503 [34];</w:t>
      </w:r>
    </w:p>
    <w:p w14:paraId="11858B21" w14:textId="77777777" w:rsidR="00575A8B" w:rsidRPr="00575A8B" w:rsidRDefault="00575A8B" w:rsidP="00575A8B">
      <w:pPr>
        <w:pStyle w:val="B1"/>
      </w:pPr>
      <w:r w:rsidRPr="00575A8B">
        <w:tab/>
      </w:r>
      <w:r w:rsidRPr="00575A8B">
        <w:rPr>
          <w:lang w:eastAsia="zh-CN"/>
        </w:rPr>
        <w:t xml:space="preserve">set to the 128-bit nonce value generated by the initiating UE for the purpose of session key establishment over this 5G ProSe direct link if the UE PC5 unicast signalling integrity protection policy is set to </w:t>
      </w:r>
      <w:r w:rsidRPr="00575A8B">
        <w:t>"</w:t>
      </w:r>
      <w:r w:rsidRPr="00575A8B">
        <w:rPr>
          <w:lang w:eastAsia="zh-CN"/>
        </w:rPr>
        <w:t>Signalling integrity protection required</w:t>
      </w:r>
      <w:r w:rsidRPr="00575A8B">
        <w:t>"</w:t>
      </w:r>
      <w:r w:rsidRPr="00575A8B">
        <w:rPr>
          <w:lang w:eastAsia="zh-CN"/>
        </w:rPr>
        <w:t xml:space="preserve"> or </w:t>
      </w:r>
      <w:r w:rsidRPr="00575A8B">
        <w:t>"</w:t>
      </w:r>
      <w:r w:rsidRPr="00575A8B">
        <w:rPr>
          <w:lang w:eastAsia="zh-CN"/>
        </w:rPr>
        <w:t>Signalling integrity protection preferred</w:t>
      </w:r>
      <w:r w:rsidRPr="00575A8B">
        <w:t>";</w:t>
      </w:r>
    </w:p>
    <w:p w14:paraId="4B371EC5" w14:textId="77777777" w:rsidR="00575A8B" w:rsidRPr="00575A8B" w:rsidRDefault="00575A8B" w:rsidP="00575A8B">
      <w:pPr>
        <w:pStyle w:val="NO"/>
      </w:pPr>
      <w:r w:rsidRPr="00575A8B">
        <w:t>NOTE 4:</w:t>
      </w:r>
      <w:r w:rsidRPr="00575A8B">
        <w:tab/>
        <w:t>The Nonce_1 IE in the PROSE DIRECT LINK ESTABLISHMENT REQUEST message is used to hold the value of Nonce_1 or K</w:t>
      </w:r>
      <w:r w:rsidRPr="00575A8B">
        <w:rPr>
          <w:vertAlign w:val="subscript"/>
        </w:rPr>
        <w:t>NRP</w:t>
      </w:r>
      <w:r w:rsidRPr="00575A8B">
        <w:t xml:space="preserve"> freshness parameter 1.</w:t>
      </w:r>
    </w:p>
    <w:p w14:paraId="1CA444BC" w14:textId="77777777" w:rsidR="00575A8B" w:rsidRPr="00575A8B" w:rsidRDefault="00575A8B" w:rsidP="00575A8B">
      <w:pPr>
        <w:pStyle w:val="B1"/>
      </w:pPr>
      <w:r w:rsidRPr="00575A8B">
        <w:t>f)</w:t>
      </w:r>
      <w:r w:rsidRPr="00575A8B">
        <w:tab/>
        <w:t>shall include its UE security capabilities</w:t>
      </w:r>
      <w:r w:rsidRPr="00575A8B">
        <w:rPr>
          <w:noProof/>
        </w:rPr>
        <w:t xml:space="preserve"> indicating the list of algorithms that the initiating UE supports for the security establishment of this 5G ProSe direct link</w:t>
      </w:r>
      <w:r w:rsidRPr="00575A8B">
        <w:t>;</w:t>
      </w:r>
    </w:p>
    <w:p w14:paraId="64ED999D" w14:textId="77777777" w:rsidR="00575A8B" w:rsidRPr="00575A8B" w:rsidRDefault="00575A8B" w:rsidP="00575A8B">
      <w:pPr>
        <w:pStyle w:val="B1"/>
      </w:pPr>
      <w:r w:rsidRPr="00575A8B">
        <w:t>g)</w:t>
      </w:r>
      <w:r w:rsidRPr="00575A8B">
        <w:tab/>
        <w:t>shall include the MSB of K</w:t>
      </w:r>
      <w:r w:rsidRPr="00575A8B">
        <w:rPr>
          <w:vertAlign w:val="subscript"/>
        </w:rPr>
        <w:t>NRP-sess</w:t>
      </w:r>
      <w:r w:rsidRPr="00575A8B">
        <w:t xml:space="preserve"> ID chosen by the initiating UE as specified in 3GPP TS 33.</w:t>
      </w:r>
      <w:r w:rsidRPr="00575A8B">
        <w:rPr>
          <w:lang w:eastAsia="zh-CN"/>
        </w:rPr>
        <w:t>503</w:t>
      </w:r>
      <w:r w:rsidRPr="00575A8B">
        <w:t> </w:t>
      </w:r>
      <w:r w:rsidRPr="00575A8B">
        <w:rPr>
          <w:lang w:eastAsia="zh-CN"/>
        </w:rPr>
        <w:t>[34]</w:t>
      </w:r>
      <w:r w:rsidRPr="00575A8B">
        <w:t xml:space="preserve"> if </w:t>
      </w:r>
      <w:r w:rsidRPr="00575A8B">
        <w:rPr>
          <w:lang w:eastAsia="zh-CN"/>
        </w:rPr>
        <w:t xml:space="preserve">the UE PC5 unicast signalling integrity protection policy is set to </w:t>
      </w:r>
      <w:r w:rsidRPr="00575A8B">
        <w:t>"</w:t>
      </w:r>
      <w:r w:rsidRPr="00575A8B">
        <w:rPr>
          <w:lang w:eastAsia="zh-CN"/>
        </w:rPr>
        <w:t>Signalling integrity protection required</w:t>
      </w:r>
      <w:r w:rsidRPr="00575A8B">
        <w:t>"</w:t>
      </w:r>
      <w:r w:rsidRPr="00575A8B">
        <w:rPr>
          <w:lang w:eastAsia="zh-CN"/>
        </w:rPr>
        <w:t xml:space="preserve"> or </w:t>
      </w:r>
      <w:r w:rsidRPr="00575A8B">
        <w:t>"</w:t>
      </w:r>
      <w:r w:rsidRPr="00575A8B">
        <w:rPr>
          <w:lang w:eastAsia="zh-CN"/>
        </w:rPr>
        <w:t>Signalling integrity protection preferred</w:t>
      </w:r>
      <w:r w:rsidRPr="00575A8B">
        <w:t>";</w:t>
      </w:r>
    </w:p>
    <w:p w14:paraId="0A2B1A85" w14:textId="77777777" w:rsidR="00575A8B" w:rsidRPr="00575A8B" w:rsidRDefault="00575A8B" w:rsidP="00575A8B">
      <w:pPr>
        <w:pStyle w:val="NO"/>
      </w:pPr>
      <w:r w:rsidRPr="00575A8B">
        <w:t>NOTE 5:</w:t>
      </w:r>
      <w:r w:rsidRPr="00575A8B">
        <w:tab/>
        <w:t>If the direct communication is not between the 5G ProSe remote UE and the 5G ProSe UE-to-network relay UE, the K</w:t>
      </w:r>
      <w:r w:rsidRPr="00575A8B">
        <w:rPr>
          <w:vertAlign w:val="subscript"/>
        </w:rPr>
        <w:t>NRP-sess</w:t>
      </w:r>
      <w:r w:rsidRPr="00575A8B">
        <w:t xml:space="preserve"> ID holds the ID that corresponds to K</w:t>
      </w:r>
      <w:r w:rsidRPr="00575A8B">
        <w:rPr>
          <w:vertAlign w:val="subscript"/>
        </w:rPr>
        <w:t>NRP-sess</w:t>
      </w:r>
      <w:r w:rsidRPr="00575A8B">
        <w:t>. If the direct communication is between the 5G ProSe remote UE and the 5G ProSe UE-to-network relay UE, the K</w:t>
      </w:r>
      <w:r w:rsidRPr="00575A8B">
        <w:rPr>
          <w:vertAlign w:val="subscript"/>
        </w:rPr>
        <w:t>NRP-sess</w:t>
      </w:r>
      <w:r w:rsidRPr="00575A8B">
        <w:t xml:space="preserve"> ID holds the ID that corresponds to K</w:t>
      </w:r>
      <w:r w:rsidRPr="00575A8B">
        <w:rPr>
          <w:vertAlign w:val="subscript"/>
        </w:rPr>
        <w:t>NRP-sess</w:t>
      </w:r>
      <w:r w:rsidRPr="00575A8B">
        <w:t xml:space="preserve"> (if security procedure over user</w:t>
      </w:r>
      <w:r w:rsidRPr="00575A8B">
        <w:rPr>
          <w:rFonts w:hint="eastAsia"/>
        </w:rPr>
        <w:t xml:space="preserve"> </w:t>
      </w:r>
      <w:r w:rsidRPr="00575A8B">
        <w:t>plane is used) or K</w:t>
      </w:r>
      <w:r w:rsidRPr="00575A8B">
        <w:rPr>
          <w:vertAlign w:val="subscript"/>
        </w:rPr>
        <w:t>relay-sess</w:t>
      </w:r>
      <w:r w:rsidRPr="00575A8B">
        <w:t xml:space="preserve"> (if security procedure over control</w:t>
      </w:r>
      <w:r w:rsidRPr="00575A8B">
        <w:rPr>
          <w:rFonts w:hint="eastAsia"/>
        </w:rPr>
        <w:t xml:space="preserve"> </w:t>
      </w:r>
      <w:r w:rsidRPr="00575A8B">
        <w:t>plane is used).</w:t>
      </w:r>
    </w:p>
    <w:p w14:paraId="32A504CF" w14:textId="77777777" w:rsidR="00575A8B" w:rsidRPr="00575A8B" w:rsidRDefault="00575A8B" w:rsidP="00575A8B">
      <w:pPr>
        <w:pStyle w:val="B1"/>
      </w:pPr>
      <w:r w:rsidRPr="00575A8B">
        <w:t>h)</w:t>
      </w:r>
      <w:r w:rsidRPr="00575A8B">
        <w:tab/>
        <w:t>may include a K</w:t>
      </w:r>
      <w:r w:rsidRPr="00575A8B">
        <w:rPr>
          <w:vertAlign w:val="subscript"/>
        </w:rPr>
        <w:t>NRP</w:t>
      </w:r>
      <w:r w:rsidRPr="00575A8B">
        <w:t xml:space="preserve"> ID if the initiating UE has an existing K</w:t>
      </w:r>
      <w:r w:rsidRPr="00575A8B">
        <w:rPr>
          <w:vertAlign w:val="subscript"/>
        </w:rPr>
        <w:t>NRP</w:t>
      </w:r>
      <w:r w:rsidRPr="00575A8B">
        <w:t xml:space="preserve"> for the target UE</w:t>
      </w:r>
      <w:r w:rsidRPr="00575A8B">
        <w:rPr>
          <w:rFonts w:hint="eastAsia"/>
          <w:lang w:eastAsia="zh-CN"/>
        </w:rPr>
        <w:t xml:space="preserve"> and </w:t>
      </w:r>
      <w:r w:rsidRPr="00575A8B">
        <w:t>the direct communication is not between the 5G ProSe remote UE and the 5G ProSe UE-to-network relay UE;</w:t>
      </w:r>
    </w:p>
    <w:p w14:paraId="7FB63E48" w14:textId="77777777" w:rsidR="00575A8B" w:rsidRPr="00575A8B" w:rsidRDefault="00575A8B" w:rsidP="00575A8B">
      <w:pPr>
        <w:pStyle w:val="B1"/>
      </w:pPr>
      <w:r w:rsidRPr="00575A8B">
        <w:t>i)</w:t>
      </w:r>
      <w:r w:rsidRPr="00575A8B">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w:t>
      </w:r>
      <w:r w:rsidRPr="00575A8B">
        <w:lastRenderedPageBreak/>
        <w:t>integrity protection required" are not compatible. In case the 5G ProSe direct link establishment procedure is for direct communication between 5G ProSe remote UE and 5G ProSe UE-to-network relay UE, the Signalling integrity protection policy shall be set to "Signalling integrity protection required";</w:t>
      </w:r>
    </w:p>
    <w:p w14:paraId="0D803C22" w14:textId="77777777" w:rsidR="00575A8B" w:rsidRPr="00575A8B" w:rsidRDefault="00575A8B" w:rsidP="00575A8B">
      <w:pPr>
        <w:pStyle w:val="B1"/>
      </w:pPr>
      <w:r w:rsidRPr="00575A8B">
        <w:t>j)</w:t>
      </w:r>
      <w:r w:rsidRPr="00575A8B">
        <w:tab/>
        <w:t>shall include the Relay service code IE set to the relay service code of the target relay UE if the 5G ProSe direct link establishment procedure is for direct communication between the 5G ProSe remote UE and the 5G ProSe UE-to-network relay UE, or to the relay service code indicating the connectivity service requested by the source 5G ProSe end UE if the 5G ProSe direct link establishment procedure is for direct communication between the (source or target) 5G ProSe end UE and the 5G ProSe UE-to-UE relay UE;</w:t>
      </w:r>
    </w:p>
    <w:p w14:paraId="0B8F8E17" w14:textId="77777777" w:rsidR="00575A8B" w:rsidRPr="00575A8B" w:rsidRDefault="00575A8B" w:rsidP="00575A8B">
      <w:pPr>
        <w:pStyle w:val="B1"/>
      </w:pPr>
      <w:r w:rsidRPr="00575A8B">
        <w:t>k)</w:t>
      </w:r>
      <w:r w:rsidRPr="00575A8B">
        <w:tab/>
        <w:t>shall include the UTC-based counter LSB set to the four least significant bits of the UTC-based counter if the 5G ProSe direct link establishment procedure is for direct communication between the 5G ProSe remote UE and the 5G ProSe UE-to-network relay UE;</w:t>
      </w:r>
    </w:p>
    <w:p w14:paraId="1D4AC281" w14:textId="77777777" w:rsidR="00575A8B" w:rsidRPr="00575A8B" w:rsidRDefault="00575A8B" w:rsidP="00575A8B">
      <w:pPr>
        <w:pStyle w:val="B1"/>
      </w:pPr>
      <w:r w:rsidRPr="00575A8B">
        <w:t>l)</w:t>
      </w:r>
      <w:r w:rsidRPr="00575A8B">
        <w:tab/>
        <w:t>shall include the UE identity IE set to the SUCI of the initiating UE if:</w:t>
      </w:r>
    </w:p>
    <w:p w14:paraId="5814808A" w14:textId="77777777" w:rsidR="00575A8B" w:rsidRPr="00575A8B" w:rsidRDefault="00575A8B" w:rsidP="00575A8B">
      <w:pPr>
        <w:pStyle w:val="B2"/>
      </w:pPr>
      <w:r w:rsidRPr="00575A8B">
        <w:t>1)</w:t>
      </w:r>
      <w:r w:rsidRPr="00575A8B">
        <w:tab/>
        <w:t>the 5G ProSe direct link establishment procedure is for direct communication between the 5G ProSe remote UE and the 5G ProSe UE-to-network relay UE; and</w:t>
      </w:r>
    </w:p>
    <w:p w14:paraId="25941862" w14:textId="77777777" w:rsidR="00575A8B" w:rsidRPr="00575A8B" w:rsidRDefault="00575A8B" w:rsidP="00575A8B">
      <w:pPr>
        <w:pStyle w:val="B2"/>
      </w:pPr>
      <w:r w:rsidRPr="00575A8B">
        <w:t>2)</w:t>
      </w:r>
      <w:r w:rsidRPr="00575A8B">
        <w:tab/>
        <w:t>the security for 5G ProSe UE-to-network relay uses the security procedure over control plane and the initiating UE does not have a valid CP-PRUK as specified in 3GPP TS 33.503 [34], or, the security for 5G ProSe UE-to-network relay uses the security procedure over user plane and the initiating UE does not have a valid UP-PRUK as specified in 3GPP TS 33.503 [34];</w:t>
      </w:r>
    </w:p>
    <w:p w14:paraId="3D7830CF" w14:textId="77777777" w:rsidR="00575A8B" w:rsidRPr="00575A8B" w:rsidRDefault="00575A8B" w:rsidP="00575A8B">
      <w:pPr>
        <w:pStyle w:val="B1"/>
      </w:pPr>
      <w:r w:rsidRPr="00575A8B">
        <w:t>m)</w:t>
      </w:r>
      <w:r w:rsidRPr="00575A8B">
        <w:tab/>
        <w:t>shall include the User security key ID IE set to:</w:t>
      </w:r>
    </w:p>
    <w:p w14:paraId="46F53A6F" w14:textId="77777777" w:rsidR="00575A8B" w:rsidRPr="00575A8B" w:rsidRDefault="00575A8B" w:rsidP="00575A8B">
      <w:pPr>
        <w:pStyle w:val="B2"/>
      </w:pPr>
      <w:r w:rsidRPr="00575A8B">
        <w:t>1)</w:t>
      </w:r>
      <w:r w:rsidRPr="00575A8B">
        <w:tab/>
        <w:t>UP-PRUK ID of the initiating UE if:</w:t>
      </w:r>
    </w:p>
    <w:p w14:paraId="48CF87DE" w14:textId="77777777" w:rsidR="00575A8B" w:rsidRPr="00575A8B" w:rsidRDefault="00575A8B" w:rsidP="00575A8B">
      <w:pPr>
        <w:pStyle w:val="B3"/>
      </w:pPr>
      <w:r w:rsidRPr="00575A8B">
        <w:t>i)</w:t>
      </w:r>
      <w:r w:rsidRPr="00575A8B">
        <w:tab/>
        <w:t>the 5G ProSe direct link establishment procedure is for direct communication between the 5G ProSe remote UE and the 5G ProSe UE-to-network relay UE;</w:t>
      </w:r>
    </w:p>
    <w:p w14:paraId="5C9C3DCB" w14:textId="77777777" w:rsidR="00575A8B" w:rsidRPr="00575A8B" w:rsidRDefault="00575A8B" w:rsidP="00575A8B">
      <w:pPr>
        <w:pStyle w:val="B3"/>
      </w:pPr>
      <w:r w:rsidRPr="00575A8B">
        <w:t>ii)</w:t>
      </w:r>
      <w:r w:rsidRPr="00575A8B">
        <w:tab/>
        <w:t>the initiating UE has a valid UP-PRUK; and</w:t>
      </w:r>
    </w:p>
    <w:p w14:paraId="70FB6F08" w14:textId="77777777" w:rsidR="00575A8B" w:rsidRPr="00575A8B" w:rsidRDefault="00575A8B" w:rsidP="00575A8B">
      <w:pPr>
        <w:pStyle w:val="B3"/>
      </w:pPr>
      <w:r w:rsidRPr="00575A8B">
        <w:t>iii)</w:t>
      </w:r>
      <w:r w:rsidRPr="00575A8B">
        <w:tab/>
        <w:t>the security for 5G ProSe UE-to-network relay uses the security procedure over user plane as specified in 3GPP TS 33.503 [34]; or</w:t>
      </w:r>
    </w:p>
    <w:p w14:paraId="78DF8163" w14:textId="77777777" w:rsidR="00575A8B" w:rsidRPr="00575A8B" w:rsidRDefault="00575A8B" w:rsidP="00575A8B">
      <w:pPr>
        <w:pStyle w:val="B2"/>
      </w:pPr>
      <w:r w:rsidRPr="00575A8B">
        <w:t>2)</w:t>
      </w:r>
      <w:r w:rsidRPr="00575A8B">
        <w:tab/>
        <w:t>CP-PRUK ID of the initiating UE that is associated with the relay service code of the target UE if:</w:t>
      </w:r>
    </w:p>
    <w:p w14:paraId="317399FE" w14:textId="77777777" w:rsidR="00575A8B" w:rsidRPr="00575A8B" w:rsidRDefault="00575A8B" w:rsidP="00575A8B">
      <w:pPr>
        <w:pStyle w:val="B3"/>
      </w:pPr>
      <w:r w:rsidRPr="00575A8B">
        <w:t>i)</w:t>
      </w:r>
      <w:r w:rsidRPr="00575A8B">
        <w:tab/>
        <w:t>the 5G ProSe direct link establishment procedure is for direct communication between the 5G ProSe remote UE and the 5G ProSe UE-to-network relay UE;</w:t>
      </w:r>
    </w:p>
    <w:p w14:paraId="3AE775D2" w14:textId="77777777" w:rsidR="00575A8B" w:rsidRPr="00575A8B" w:rsidRDefault="00575A8B" w:rsidP="00575A8B">
      <w:pPr>
        <w:pStyle w:val="B3"/>
      </w:pPr>
      <w:r w:rsidRPr="00575A8B">
        <w:t>ii)</w:t>
      </w:r>
      <w:r w:rsidRPr="00575A8B">
        <w:tab/>
        <w:t>the initiating UE has a valid CP-PRUK is associated with the relay service code of the target UE; and</w:t>
      </w:r>
    </w:p>
    <w:p w14:paraId="5C9FDD3E" w14:textId="77777777" w:rsidR="00575A8B" w:rsidRPr="00575A8B" w:rsidRDefault="00575A8B" w:rsidP="00575A8B">
      <w:pPr>
        <w:pStyle w:val="B3"/>
      </w:pPr>
      <w:r w:rsidRPr="00575A8B">
        <w:t>iii)</w:t>
      </w:r>
      <w:r w:rsidRPr="00575A8B">
        <w:tab/>
        <w:t>the security for 5G ProSe UE-to-network relay uses the security procedure over control plane as specified in 3GPP TS 33.503 [34];</w:t>
      </w:r>
    </w:p>
    <w:p w14:paraId="7BF77933" w14:textId="77777777" w:rsidR="00575A8B" w:rsidRPr="00575A8B" w:rsidRDefault="00575A8B" w:rsidP="00575A8B">
      <w:pPr>
        <w:pStyle w:val="B1"/>
      </w:pPr>
      <w:r w:rsidRPr="00575A8B">
        <w:t>n)</w:t>
      </w:r>
      <w:r w:rsidRPr="00575A8B">
        <w:tab/>
        <w:t>shall include the HPLMN ID of the initiating UE, if the UP-PRUK ID of the initiating UE is included and is not in NAI format (see 3GPP TS 33.503 [34]); and</w:t>
      </w:r>
    </w:p>
    <w:p w14:paraId="5FF18606" w14:textId="77777777" w:rsidR="00575A8B" w:rsidRPr="00575A8B" w:rsidRDefault="00575A8B" w:rsidP="00575A8B">
      <w:pPr>
        <w:pStyle w:val="B1"/>
      </w:pPr>
      <w:r w:rsidRPr="00575A8B">
        <w:rPr>
          <w:lang w:eastAsia="zh-CN"/>
        </w:rPr>
        <w:t>o)</w:t>
      </w:r>
      <w:r w:rsidRPr="00575A8B">
        <w:rPr>
          <w:lang w:eastAsia="zh-CN"/>
        </w:rPr>
        <w:tab/>
        <w:t>shall include the MIC IE set to the calculated MIC value as specified in clause</w:t>
      </w:r>
      <w:r w:rsidRPr="00575A8B">
        <w:rPr>
          <w:lang w:val="en-US" w:eastAsia="zh-CN"/>
        </w:rPr>
        <w:t xml:space="preserve"> 6.3.5.3 of </w:t>
      </w:r>
      <w:r w:rsidRPr="00575A8B">
        <w:t>3GPP TS 33.503 [34] if the 5G ProSe direct link establishment procedure is for direct communication between the 5G ProSe remote UE and the 5G ProSe UE-to-network relay UE and the UE has the DUIK.</w:t>
      </w:r>
    </w:p>
    <w:p w14:paraId="4FAF6E9E" w14:textId="77777777" w:rsidR="00575A8B" w:rsidRPr="00575A8B" w:rsidRDefault="00575A8B" w:rsidP="00575A8B">
      <w:pPr>
        <w:pStyle w:val="EditorsNote"/>
        <w:rPr>
          <w:lang w:eastAsia="zh-CN"/>
        </w:rPr>
      </w:pPr>
      <w:r w:rsidRPr="00575A8B">
        <w:rPr>
          <w:rFonts w:hint="eastAsia"/>
          <w:lang w:eastAsia="zh-CN"/>
        </w:rPr>
        <w:t>E</w:t>
      </w:r>
      <w:r w:rsidRPr="00575A8B">
        <w:rPr>
          <w:lang w:eastAsia="zh-CN"/>
        </w:rPr>
        <w:t>ditor’s note:</w:t>
      </w:r>
      <w:r w:rsidRPr="00575A8B">
        <w:rPr>
          <w:lang w:eastAsia="zh-CN"/>
        </w:rPr>
        <w:tab/>
        <w:t>The security parameters for 5G ProSe UE-to-UE relay and the parameters for 5G ProSe layer-2 UE-to-UE relay are FFS.</w:t>
      </w:r>
    </w:p>
    <w:p w14:paraId="18338675" w14:textId="77777777" w:rsidR="00575A8B" w:rsidRPr="00575A8B" w:rsidRDefault="00575A8B" w:rsidP="00575A8B">
      <w:pPr>
        <w:rPr>
          <w:lang w:eastAsia="x-none"/>
        </w:rPr>
      </w:pPr>
      <w:r w:rsidRPr="00575A8B">
        <w:rPr>
          <w:lang w:eastAsia="x-none"/>
        </w:rPr>
        <w:t xml:space="preserve">After the </w:t>
      </w:r>
      <w:r w:rsidRPr="00575A8B">
        <w:t>PROSE DIRECT LINK ESTABLISHMENT REQUEST</w:t>
      </w:r>
      <w:r w:rsidRPr="00575A8B">
        <w:rPr>
          <w:lang w:eastAsia="x-none"/>
        </w:rPr>
        <w:t xml:space="preserve"> message is generated, the initiating UE shall pass this message to the lower layers for transmission along with the source layer-2 ID and destination layer-2 ID as follows:</w:t>
      </w:r>
    </w:p>
    <w:p w14:paraId="0BB9EEEE" w14:textId="77777777" w:rsidR="00575A8B" w:rsidRPr="00575A8B" w:rsidRDefault="00575A8B" w:rsidP="00575A8B">
      <w:pPr>
        <w:pStyle w:val="B1"/>
      </w:pPr>
      <w:r w:rsidRPr="00575A8B">
        <w:t>a)</w:t>
      </w:r>
      <w:r w:rsidRPr="00575A8B">
        <w:tab/>
        <w:t>if the 5G ProSe direct communication is in a consequence of 5G ProSe direct discovery as defined in clause 6.2.14, clause 6.2.15, clause 8.2.1, and clause 8a.2.1:</w:t>
      </w:r>
    </w:p>
    <w:p w14:paraId="770FCB51" w14:textId="77777777" w:rsidR="00575A8B" w:rsidRPr="00575A8B" w:rsidRDefault="00575A8B" w:rsidP="00575A8B">
      <w:pPr>
        <w:pStyle w:val="B1"/>
      </w:pPr>
      <w:r w:rsidRPr="00575A8B">
        <w:tab/>
        <w:t xml:space="preserve">self-assign a source layer-2 ID, and </w:t>
      </w:r>
    </w:p>
    <w:p w14:paraId="33F7DEBC" w14:textId="6CEA5072" w:rsidR="00575A8B" w:rsidRPr="00575A8B" w:rsidRDefault="00575A8B" w:rsidP="00575A8B">
      <w:pPr>
        <w:pStyle w:val="B2"/>
        <w:rPr>
          <w:lang w:eastAsia="x-none"/>
        </w:rPr>
      </w:pPr>
      <w:r w:rsidRPr="00575A8B">
        <w:lastRenderedPageBreak/>
        <w:t>1)</w:t>
      </w:r>
      <w:r w:rsidRPr="00575A8B">
        <w:tab/>
        <w:t xml:space="preserve">the destination layer-2 ID set to the received </w:t>
      </w:r>
      <w:r w:rsidRPr="00575A8B">
        <w:rPr>
          <w:lang w:eastAsia="zh-CN"/>
        </w:rPr>
        <w:t xml:space="preserve">target end UE layer-2 ID in the </w:t>
      </w:r>
      <w:r w:rsidRPr="00575A8B">
        <w:t>PROSE DIRECT LINK ESTABLISHMENT REQUEST</w:t>
      </w:r>
      <w:r w:rsidRPr="00575A8B">
        <w:rPr>
          <w:lang w:eastAsia="x-none"/>
        </w:rPr>
        <w:t xml:space="preserve"> message </w:t>
      </w:r>
      <w:ins w:id="48" w:author="CATT_dxy" w:date="2023-04-10T09:23:00Z">
        <w:r w:rsidR="00521464">
          <w:rPr>
            <w:rFonts w:hint="eastAsia"/>
            <w:lang w:eastAsia="zh-CN"/>
          </w:rPr>
          <w:t xml:space="preserve">or </w:t>
        </w:r>
        <w:r w:rsidR="00521464" w:rsidRPr="00575A8B">
          <w:t xml:space="preserve">PROSE DIRECT LINK </w:t>
        </w:r>
        <w:r w:rsidR="00521464" w:rsidRPr="00C33F68">
          <w:t>MODIFICATION</w:t>
        </w:r>
        <w:r w:rsidR="00521464" w:rsidRPr="00575A8B">
          <w:t xml:space="preserve"> REQUEST message</w:t>
        </w:r>
        <w:r w:rsidR="00521464" w:rsidRPr="00575A8B">
          <w:rPr>
            <w:lang w:eastAsia="x-none"/>
          </w:rPr>
          <w:t xml:space="preserve"> </w:t>
        </w:r>
      </w:ins>
      <w:ins w:id="49" w:author="CATT_dxy" w:date="2023-04-10T09:25:00Z">
        <w:r w:rsidR="00E7316E">
          <w:rPr>
            <w:rFonts w:hint="eastAsia"/>
            <w:lang w:eastAsia="zh-CN"/>
          </w:rPr>
          <w:t xml:space="preserve">from the </w:t>
        </w:r>
        <w:r w:rsidR="00E7316E" w:rsidRPr="00575A8B">
          <w:rPr>
            <w:lang w:eastAsia="zh-CN"/>
          </w:rPr>
          <w:t>source 5G ProSe end UE</w:t>
        </w:r>
        <w:r w:rsidR="00E7316E" w:rsidRPr="00575A8B">
          <w:rPr>
            <w:lang w:eastAsia="x-none"/>
          </w:rPr>
          <w:t xml:space="preserve"> </w:t>
        </w:r>
      </w:ins>
      <w:r w:rsidRPr="00575A8B">
        <w:rPr>
          <w:lang w:eastAsia="x-none"/>
        </w:rPr>
        <w:t>if the initiating UE is acting as the 5G ProSe UE-to-UE relay UE;</w:t>
      </w:r>
    </w:p>
    <w:p w14:paraId="472892F6" w14:textId="77777777" w:rsidR="00575A8B" w:rsidRPr="00575A8B" w:rsidRDefault="00575A8B" w:rsidP="00575A8B">
      <w:pPr>
        <w:pStyle w:val="B2"/>
      </w:pPr>
      <w:r w:rsidRPr="00575A8B">
        <w:t>2)</w:t>
      </w:r>
      <w:r w:rsidRPr="00575A8B">
        <w:tab/>
        <w:t>otherwise, the destination layer-2 ID set to the source layer-2 ID in the received PROSE PC5 DISCOVERY message for discovery procedure; or</w:t>
      </w:r>
    </w:p>
    <w:p w14:paraId="7A9AB7D6" w14:textId="77777777" w:rsidR="00575A8B" w:rsidRPr="00575A8B" w:rsidRDefault="00575A8B" w:rsidP="00575A8B">
      <w:pPr>
        <w:pStyle w:val="B1"/>
      </w:pPr>
      <w:r w:rsidRPr="00575A8B">
        <w:t>b)</w:t>
      </w:r>
      <w:r w:rsidRPr="00575A8B">
        <w:tab/>
        <w:t>otherwise:</w:t>
      </w:r>
    </w:p>
    <w:p w14:paraId="1C8B9018" w14:textId="77777777" w:rsidR="00575A8B" w:rsidRPr="00575A8B" w:rsidRDefault="00575A8B" w:rsidP="00575A8B">
      <w:pPr>
        <w:pStyle w:val="B1"/>
      </w:pPr>
      <w:r w:rsidRPr="00575A8B">
        <w:tab/>
        <w:t>self-assign a source layer-2 ID, and the destination layer-2 ID set to the destination layer-2 ID used for unicast initial signalling as specified in clause 5.2.4,</w:t>
      </w:r>
    </w:p>
    <w:p w14:paraId="3123AC3B" w14:textId="77777777" w:rsidR="00575A8B" w:rsidRPr="00575A8B" w:rsidRDefault="00575A8B" w:rsidP="00575A8B">
      <w:pPr>
        <w:pStyle w:val="NO"/>
      </w:pPr>
      <w:r w:rsidRPr="00575A8B">
        <w:t>NOTE 6:</w:t>
      </w:r>
      <w:r w:rsidRPr="00575A8B">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40932029" w14:textId="77777777" w:rsidR="00575A8B" w:rsidRPr="00575A8B" w:rsidRDefault="00575A8B" w:rsidP="00575A8B">
      <w:pPr>
        <w:pStyle w:val="NO"/>
      </w:pPr>
      <w:r w:rsidRPr="00575A8B">
        <w:t>NOTE 7:</w:t>
      </w:r>
      <w:r w:rsidRPr="00575A8B">
        <w:tab/>
        <w:t>It is possible for the initiating UE to reuse the initiating UE's layer-2 ID used in previous 5G ProSe direct link with the same peer UE.</w:t>
      </w:r>
    </w:p>
    <w:p w14:paraId="67459EBB" w14:textId="77777777" w:rsidR="00575A8B" w:rsidRPr="00575A8B" w:rsidRDefault="00575A8B" w:rsidP="00575A8B">
      <w:r w:rsidRPr="00575A8B">
        <w:t>and start timer T5080.</w:t>
      </w:r>
    </w:p>
    <w:p w14:paraId="74E763F7" w14:textId="77777777" w:rsidR="00575A8B" w:rsidRPr="00575A8B" w:rsidRDefault="00575A8B" w:rsidP="00575A8B">
      <w:pPr>
        <w:pStyle w:val="NO"/>
        <w:rPr>
          <w:lang w:eastAsia="x-none"/>
        </w:rPr>
      </w:pPr>
      <w:r w:rsidRPr="00575A8B">
        <w:t>NOTE 8:</w:t>
      </w:r>
      <w:r w:rsidRPr="00575A8B">
        <w:tab/>
        <w:t>A default PC5 DRX configuration is used for transmitting the PROSE DIRECT LINK ESTABLISHMENT REQUEST message as specified in 3GPP TS 38.300 [21].</w:t>
      </w:r>
    </w:p>
    <w:p w14:paraId="6BF2FA7B" w14:textId="77777777" w:rsidR="00575A8B" w:rsidRPr="00575A8B" w:rsidRDefault="00575A8B" w:rsidP="00575A8B">
      <w:r w:rsidRPr="00575A8B">
        <w:t>The UE shall not send a new PROSE DIRECT LINK ESTABLISHMENT REQUEST message to the same target UE identified by the same application layer ID while timer T5080 is running. If</w:t>
      </w:r>
      <w:r w:rsidRPr="00575A8B">
        <w:rPr>
          <w:lang w:eastAsia="zh-CN"/>
        </w:rPr>
        <w:t xml:space="preserve"> the target user info IE is not included in </w:t>
      </w:r>
      <w:r w:rsidRPr="00575A8B">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63803558" w14:textId="77777777" w:rsidR="00575A8B" w:rsidRPr="00575A8B" w:rsidRDefault="00575A8B" w:rsidP="00575A8B">
      <w:pPr>
        <w:pStyle w:val="NO"/>
        <w:rPr>
          <w:lang w:eastAsia="x-none"/>
        </w:rPr>
      </w:pPr>
      <w:r w:rsidRPr="00575A8B">
        <w:t>NOTE 9:</w:t>
      </w:r>
      <w:r w:rsidRPr="00575A8B">
        <w:tab/>
        <w:t>In order to ensure successful 5G ProSe direct link establishment, T5080 should be set to a value larger than the sum of T5089 and T5092.</w:t>
      </w:r>
    </w:p>
    <w:p w14:paraId="488B6A21" w14:textId="77777777" w:rsidR="00575A8B" w:rsidRPr="00575A8B" w:rsidRDefault="00575A8B" w:rsidP="00575A8B">
      <w:pPr>
        <w:pStyle w:val="TH"/>
        <w:rPr>
          <w:lang w:eastAsia="zh-CN"/>
        </w:rPr>
      </w:pPr>
      <w:r w:rsidRPr="00575A8B">
        <w:object w:dxaOrig="9465" w:dyaOrig="5805" w14:anchorId="5E05E6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89.2pt" o:ole="">
            <v:imagedata r:id="rId14" o:title=""/>
          </v:shape>
          <o:OLEObject Type="Embed" ProgID="Visio.Drawing.15" ShapeID="_x0000_i1025" DrawAspect="Content" ObjectID="_1743446700" r:id="rId15"/>
        </w:object>
      </w:r>
    </w:p>
    <w:p w14:paraId="277342D1" w14:textId="77777777" w:rsidR="00575A8B" w:rsidRPr="00575A8B" w:rsidRDefault="00575A8B" w:rsidP="00575A8B">
      <w:pPr>
        <w:pStyle w:val="TF"/>
      </w:pPr>
      <w:r w:rsidRPr="00575A8B">
        <w:t>Figure</w:t>
      </w:r>
      <w:r w:rsidRPr="00575A8B">
        <w:rPr>
          <w:rFonts w:cs="Arial"/>
        </w:rPr>
        <w:t> </w:t>
      </w:r>
      <w:r w:rsidRPr="00575A8B">
        <w:t>7.2.2.2.1: UE oriented 5G ProSe direct link establishment procedure</w:t>
      </w:r>
    </w:p>
    <w:p w14:paraId="0BD702B4" w14:textId="77777777" w:rsidR="00575A8B" w:rsidRPr="00575A8B" w:rsidRDefault="00575A8B" w:rsidP="00575A8B">
      <w:pPr>
        <w:pStyle w:val="TH"/>
      </w:pPr>
      <w:r w:rsidRPr="00575A8B">
        <w:object w:dxaOrig="9465" w:dyaOrig="5475" w14:anchorId="236FCF45">
          <v:shape id="_x0000_i1026" type="#_x0000_t75" style="width:474pt;height:274.2pt" o:ole="">
            <v:imagedata r:id="rId16" o:title=""/>
          </v:shape>
          <o:OLEObject Type="Embed" ProgID="Visio.Drawing.15" ShapeID="_x0000_i1026" DrawAspect="Content" ObjectID="_1743446701" r:id="rId17"/>
        </w:object>
      </w:r>
    </w:p>
    <w:p w14:paraId="528F5E66" w14:textId="77777777" w:rsidR="00575A8B" w:rsidRPr="00575A8B" w:rsidRDefault="00575A8B" w:rsidP="00575A8B">
      <w:pPr>
        <w:pStyle w:val="TF"/>
      </w:pPr>
      <w:r w:rsidRPr="00575A8B">
        <w:t>Figure</w:t>
      </w:r>
      <w:r w:rsidRPr="00575A8B">
        <w:rPr>
          <w:rFonts w:cs="Arial"/>
        </w:rPr>
        <w:t> </w:t>
      </w:r>
      <w:r w:rsidRPr="00575A8B">
        <w:t>7.2.2.2.2: ProSe service oriented 5G ProSe direct link establishment procedure</w:t>
      </w:r>
    </w:p>
    <w:p w14:paraId="4D7D049E" w14:textId="77777777" w:rsidR="00E45CCF" w:rsidRDefault="00E45CCF" w:rsidP="00E45CCF">
      <w:pPr>
        <w:rPr>
          <w:lang w:eastAsia="zh-CN"/>
        </w:rPr>
      </w:pPr>
      <w:bookmarkStart w:id="50" w:name="_Toc68196217"/>
      <w:bookmarkStart w:id="51" w:name="_Toc59208889"/>
      <w:bookmarkStart w:id="52" w:name="_Toc51951135"/>
      <w:bookmarkStart w:id="53" w:name="_Toc45882585"/>
      <w:bookmarkStart w:id="54" w:name="_Toc45282199"/>
      <w:bookmarkStart w:id="55" w:name="_Toc131695041"/>
    </w:p>
    <w:p w14:paraId="77E54674" w14:textId="536A3665" w:rsidR="00E45CCF" w:rsidRPr="00575A8B" w:rsidRDefault="00E45CCF" w:rsidP="00E45C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575A8B">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575A8B">
        <w:rPr>
          <w:rFonts w:ascii="Arial" w:hAnsi="Arial" w:cs="Arial"/>
          <w:color w:val="0000FF"/>
          <w:sz w:val="28"/>
          <w:szCs w:val="28"/>
          <w:lang w:val="en-US"/>
        </w:rPr>
        <w:t xml:space="preserve"> Change * * * *</w:t>
      </w:r>
    </w:p>
    <w:p w14:paraId="0EE987B6" w14:textId="77777777" w:rsidR="00575A8B" w:rsidRPr="00575A8B" w:rsidRDefault="00575A8B" w:rsidP="00575A8B">
      <w:pPr>
        <w:pStyle w:val="40"/>
      </w:pPr>
      <w:r w:rsidRPr="00575A8B">
        <w:t>7.2.2.4</w:t>
      </w:r>
      <w:r w:rsidRPr="00575A8B">
        <w:tab/>
        <w:t>5G ProSe direct link establishment procedure completion by the initiating UE</w:t>
      </w:r>
      <w:bookmarkEnd w:id="50"/>
      <w:bookmarkEnd w:id="51"/>
      <w:bookmarkEnd w:id="52"/>
      <w:bookmarkEnd w:id="53"/>
      <w:bookmarkEnd w:id="54"/>
      <w:bookmarkEnd w:id="55"/>
    </w:p>
    <w:p w14:paraId="30081A53" w14:textId="77777777" w:rsidR="00575A8B" w:rsidRPr="00575A8B" w:rsidRDefault="00575A8B" w:rsidP="00575A8B">
      <w:r w:rsidRPr="00575A8B">
        <w:t xml:space="preserve">If the Target user info IE is included in the PROSE DIRECT LINK ESTABLISHMENT REQUEST message, upon receipt of the </w:t>
      </w:r>
      <w:r w:rsidRPr="00575A8B">
        <w:rPr>
          <w:lang w:eastAsia="x-none"/>
        </w:rPr>
        <w:t>PROSE DIRECT LINK ESTABLISHMENT ACCEPT</w:t>
      </w:r>
      <w:r w:rsidRPr="00575A8B">
        <w:t xml:space="preserve"> message, the initiating UE shall stop timer T5080. If the Target user info IE is not included in the PROSE DIRECT LINK ESTABLISHMENT REQUEST message the initiating UE may keep the timer T5080 running and continue to handle multiple response messages (i.e., the PROSE DIRECT LINK ESTABLISHMENT ACCEPT message) from multiple target UEs.</w:t>
      </w:r>
    </w:p>
    <w:p w14:paraId="41E6A763" w14:textId="77777777" w:rsidR="00575A8B" w:rsidRPr="00575A8B" w:rsidRDefault="00575A8B" w:rsidP="00575A8B">
      <w:r w:rsidRPr="00575A8B">
        <w:t>For each of the PROSE DIRECT LINK ESTABLISHMENT ACCEPT message received, the initiating UE shall uniquely assign a PC5 link identifier and create a 5G ProSe direct link context for each of the 5G ProSe direct link(s). Then the initiating UE shall store the source layer-2 ID and the destination layer-2 ID used in the transport of this message provided by the lower layers in the 5G ProSe direct link context(s) to complete the establishment of the 5G ProSe direct link with the target UE(s). From this time onward the initiating UE shall use the established link(s) for ProSe direct communication over PC5 and additional PC5 signalling messages to the target UE(s).</w:t>
      </w:r>
    </w:p>
    <w:p w14:paraId="48B05482" w14:textId="77777777" w:rsidR="00575A8B" w:rsidRPr="00575A8B" w:rsidRDefault="00575A8B" w:rsidP="00575A8B">
      <w:r w:rsidRPr="00575A8B">
        <w:t>After receiving the PROSE DIRECT LINK ESTABLISHMENT ACCEPT message, the initiating UE shall provide the following information along with the layer-2 IDs to the lower layer, which enables the lower layer to handle the coming PC5 signalling or traffic data:</w:t>
      </w:r>
    </w:p>
    <w:p w14:paraId="2FA6ED5F" w14:textId="77777777" w:rsidR="00575A8B" w:rsidRPr="00575A8B" w:rsidRDefault="00575A8B" w:rsidP="00575A8B">
      <w:pPr>
        <w:pStyle w:val="B1"/>
      </w:pPr>
      <w:r w:rsidRPr="00575A8B">
        <w:t>a)</w:t>
      </w:r>
      <w:r w:rsidRPr="00575A8B">
        <w:tab/>
        <w:t xml:space="preserve">the PC5 </w:t>
      </w:r>
      <w:r w:rsidRPr="00575A8B">
        <w:rPr>
          <w:lang w:eastAsia="zh-CN"/>
        </w:rPr>
        <w:t xml:space="preserve">link </w:t>
      </w:r>
      <w:r w:rsidRPr="00575A8B">
        <w:t>identifier self-assigned for this 5G ProSe direct link;</w:t>
      </w:r>
    </w:p>
    <w:p w14:paraId="31ED2FCD" w14:textId="77777777" w:rsidR="00575A8B" w:rsidRPr="00575A8B" w:rsidRDefault="00575A8B" w:rsidP="00575A8B">
      <w:pPr>
        <w:pStyle w:val="B1"/>
      </w:pPr>
      <w:r w:rsidRPr="00575A8B">
        <w:t>b)</w:t>
      </w:r>
      <w:r w:rsidRPr="00575A8B">
        <w:tab/>
      </w:r>
      <w:r w:rsidRPr="00575A8B">
        <w:rPr>
          <w:lang w:eastAsia="zh-CN"/>
        </w:rPr>
        <w:t>PQFI(s) and its corresponding PC5 QoS parameters, if available; and</w:t>
      </w:r>
    </w:p>
    <w:p w14:paraId="734FA097" w14:textId="77777777" w:rsidR="00575A8B" w:rsidRPr="00575A8B" w:rsidRDefault="00575A8B" w:rsidP="00575A8B">
      <w:pPr>
        <w:pStyle w:val="B1"/>
      </w:pPr>
      <w:r w:rsidRPr="00575A8B">
        <w:t>c)</w:t>
      </w:r>
      <w:r w:rsidRPr="00575A8B">
        <w:tab/>
        <w:t>an i</w:t>
      </w:r>
      <w:r w:rsidRPr="00575A8B">
        <w:rPr>
          <w:lang w:eastAsia="x-none"/>
        </w:rPr>
        <w:t xml:space="preserve">ndication of activation of the PC5 unicast user plane security protection </w:t>
      </w:r>
      <w:r w:rsidRPr="00575A8B">
        <w:t>for the 5G ProSe direct link,</w:t>
      </w:r>
      <w:r w:rsidRPr="00575A8B">
        <w:rPr>
          <w:lang w:eastAsia="x-none"/>
        </w:rPr>
        <w:t xml:space="preserve"> if applicable</w:t>
      </w:r>
      <w:r w:rsidRPr="00575A8B">
        <w:rPr>
          <w:lang w:eastAsia="zh-CN"/>
        </w:rPr>
        <w:t>.</w:t>
      </w:r>
    </w:p>
    <w:p w14:paraId="50D0A7E2" w14:textId="77777777" w:rsidR="00575A8B" w:rsidRPr="00575A8B" w:rsidRDefault="00575A8B" w:rsidP="00575A8B">
      <w:r w:rsidRPr="00575A8B">
        <w:t xml:space="preserve">The initiating UE shall start timer T5090 if: </w:t>
      </w:r>
    </w:p>
    <w:p w14:paraId="6FC559A6" w14:textId="77777777" w:rsidR="00575A8B" w:rsidRPr="00575A8B" w:rsidRDefault="00575A8B" w:rsidP="00575A8B">
      <w:pPr>
        <w:pStyle w:val="B1"/>
      </w:pPr>
      <w:r w:rsidRPr="00575A8B">
        <w:rPr>
          <w:lang w:eastAsia="zh-CN"/>
        </w:rPr>
        <w:t>a)</w:t>
      </w:r>
      <w:r w:rsidRPr="00575A8B">
        <w:rPr>
          <w:lang w:eastAsia="zh-CN"/>
        </w:rPr>
        <w:tab/>
        <w:t>at least one of ProSe identifiers for the 5G ProSe direct links satisfies the privacy requirements</w:t>
      </w:r>
      <w:r w:rsidRPr="00575A8B">
        <w:t xml:space="preserve"> as specified in clause 5.2.4; or</w:t>
      </w:r>
    </w:p>
    <w:p w14:paraId="010D1943" w14:textId="77777777" w:rsidR="00575A8B" w:rsidRPr="00575A8B" w:rsidRDefault="00575A8B" w:rsidP="00575A8B">
      <w:pPr>
        <w:pStyle w:val="B1"/>
      </w:pPr>
      <w:r w:rsidRPr="00575A8B">
        <w:t>b)</w:t>
      </w:r>
      <w:r w:rsidRPr="00575A8B">
        <w:tab/>
        <w:t>T5090 is configured as specified in clause 5.2.5.</w:t>
      </w:r>
    </w:p>
    <w:p w14:paraId="6E8EDEA7" w14:textId="77777777" w:rsidR="00575A8B" w:rsidRPr="00575A8B" w:rsidRDefault="00575A8B" w:rsidP="00575A8B">
      <w:r w:rsidRPr="00575A8B">
        <w:lastRenderedPageBreak/>
        <w:t xml:space="preserve">In addition, the initiating UE may </w:t>
      </w:r>
      <w:r w:rsidRPr="00575A8B">
        <w:rPr>
          <w:lang w:eastAsia="zh-CN"/>
        </w:rPr>
        <w:t xml:space="preserve">perform the PC5 QoS flow establishment over 5G ProSe direct link </w:t>
      </w:r>
      <w:r w:rsidRPr="00575A8B">
        <w:t>as specified in clause 7.2.7.</w:t>
      </w:r>
    </w:p>
    <w:p w14:paraId="7A009929" w14:textId="77777777" w:rsidR="00575A8B" w:rsidRPr="00575A8B" w:rsidRDefault="00575A8B" w:rsidP="00575A8B">
      <w:r w:rsidRPr="00575A8B">
        <w:t>Upon expiry of the timer T5080, if the PROSE DIRECT LINK ESTABLISHMENT REQUEST message did not include the Target user info IE and the initiating UE received at least one PROSE DIRECT LINK ESTABLISHMENT ACCEPT message, it is up to the UE implementation to consider the 5G ProSe direct link establishment procedure as complete or to restart the timer T5080.</w:t>
      </w:r>
    </w:p>
    <w:p w14:paraId="7EC1638A" w14:textId="7A85B951" w:rsidR="00C91E9D" w:rsidRDefault="00C91E9D" w:rsidP="00C91E9D">
      <w:pPr>
        <w:rPr>
          <w:ins w:id="56" w:author="CATT_dxy" w:date="2023-04-10T09:33:00Z"/>
          <w:lang w:eastAsia="zh-CN"/>
        </w:rPr>
      </w:pPr>
      <w:ins w:id="57" w:author="CATT_dxy" w:date="2023-04-10T09:35:00Z">
        <w:r>
          <w:rPr>
            <w:rFonts w:hint="eastAsia"/>
            <w:lang w:eastAsia="zh-CN"/>
          </w:rPr>
          <w:t>I</w:t>
        </w:r>
        <w:r w:rsidRPr="00C33F68">
          <w:t xml:space="preserve">f the </w:t>
        </w:r>
        <w:r w:rsidRPr="00575A8B">
          <w:t>5G ProSe direct link establishment procedure</w:t>
        </w:r>
        <w:r w:rsidRPr="00C33F68">
          <w:t xml:space="preserve"> is </w:t>
        </w:r>
        <w:r>
          <w:rPr>
            <w:rFonts w:hint="eastAsia"/>
            <w:lang w:eastAsia="zh-CN"/>
          </w:rPr>
          <w:t xml:space="preserve">triggered by </w:t>
        </w:r>
        <w:r w:rsidRPr="00575A8B">
          <w:t xml:space="preserve">a </w:t>
        </w:r>
        <w:r w:rsidRPr="00A41FFB">
          <w:t xml:space="preserve">PROSE DIRECT LINK MODIFICATION REQUEST message </w:t>
        </w:r>
        <w:r>
          <w:rPr>
            <w:rFonts w:hint="eastAsia"/>
            <w:lang w:eastAsia="zh-CN"/>
          </w:rPr>
          <w:t xml:space="preserve">from the </w:t>
        </w:r>
      </w:ins>
      <w:ins w:id="58" w:author="CATT_dxy" w:date="2023-04-10T09:39:00Z">
        <w:r w:rsidR="00630B4C">
          <w:rPr>
            <w:rFonts w:hint="eastAsia"/>
            <w:lang w:eastAsia="zh-CN"/>
          </w:rPr>
          <w:t xml:space="preserve">source </w:t>
        </w:r>
      </w:ins>
      <w:ins w:id="59" w:author="CATT_dxy" w:date="2023-04-10T09:35:00Z">
        <w:r w:rsidRPr="00A41FFB">
          <w:t>5G ProSe layer-3 end UE</w:t>
        </w:r>
      </w:ins>
      <w:ins w:id="60" w:author="CATT_dxy" w:date="2023-04-10T09:37:00Z">
        <w:r w:rsidR="00630B4C">
          <w:rPr>
            <w:rFonts w:hint="eastAsia"/>
            <w:lang w:eastAsia="zh-CN"/>
          </w:rPr>
          <w:t xml:space="preserve"> </w:t>
        </w:r>
        <w:r w:rsidR="00630B4C" w:rsidRPr="00B4715F">
          <w:t>as specified in clause </w:t>
        </w:r>
        <w:r w:rsidR="00630B4C" w:rsidRPr="00C33F68">
          <w:t>7.2.</w:t>
        </w:r>
        <w:r w:rsidR="00630B4C">
          <w:rPr>
            <w:rFonts w:hint="eastAsia"/>
            <w:lang w:eastAsia="zh-CN"/>
          </w:rPr>
          <w:t>3</w:t>
        </w:r>
        <w:r w:rsidR="00630B4C" w:rsidRPr="00C33F68">
          <w:t>.</w:t>
        </w:r>
        <w:r w:rsidR="00630B4C">
          <w:rPr>
            <w:rFonts w:hint="eastAsia"/>
            <w:lang w:eastAsia="zh-CN"/>
          </w:rPr>
          <w:t>2</w:t>
        </w:r>
      </w:ins>
      <w:ins w:id="61" w:author="CATT_dxy" w:date="2023-04-10T09:35:00Z">
        <w:r>
          <w:rPr>
            <w:rFonts w:hint="eastAsia"/>
            <w:lang w:eastAsia="zh-CN"/>
          </w:rPr>
          <w:t>,</w:t>
        </w:r>
        <w:r w:rsidRPr="00C33F68">
          <w:rPr>
            <w:lang w:eastAsia="zh-CN"/>
          </w:rPr>
          <w:t xml:space="preserve"> </w:t>
        </w:r>
        <w:r>
          <w:rPr>
            <w:rFonts w:hint="eastAsia"/>
            <w:lang w:eastAsia="zh-CN"/>
          </w:rPr>
          <w:t>u</w:t>
        </w:r>
      </w:ins>
      <w:ins w:id="62" w:author="CATT_dxy" w:date="2023-04-10T09:31:00Z">
        <w:r w:rsidRPr="00C33F68">
          <w:rPr>
            <w:lang w:eastAsia="zh-CN"/>
          </w:rPr>
          <w:t xml:space="preserve">pon receipt of the PROSE DIRECT LINK </w:t>
        </w:r>
        <w:r w:rsidRPr="00575A8B">
          <w:t>ESTABLISHMENT</w:t>
        </w:r>
        <w:r w:rsidRPr="00C33F68">
          <w:rPr>
            <w:lang w:eastAsia="zh-CN"/>
          </w:rPr>
          <w:t xml:space="preserve"> ACCEPT message, </w:t>
        </w:r>
      </w:ins>
      <w:ins w:id="63" w:author="CATT_dxy" w:date="2023-04-10T09:34:00Z">
        <w:r w:rsidRPr="00C33F68">
          <w:t xml:space="preserve">the </w:t>
        </w:r>
        <w:r w:rsidRPr="00C33F68">
          <w:rPr>
            <w:lang w:eastAsia="zh-CN"/>
          </w:rPr>
          <w:t xml:space="preserve">initiating </w:t>
        </w:r>
        <w:r w:rsidRPr="00C33F68">
          <w:t>UE</w:t>
        </w:r>
        <w:r>
          <w:rPr>
            <w:rFonts w:hint="eastAsia"/>
            <w:lang w:eastAsia="zh-CN"/>
          </w:rPr>
          <w:t xml:space="preserve"> shall send a </w:t>
        </w:r>
        <w:r w:rsidRPr="00C33F68">
          <w:t xml:space="preserve">PROSE DIRECT LINK </w:t>
        </w:r>
        <w:r w:rsidRPr="00A41FFB">
          <w:t xml:space="preserve">MODIFICATION </w:t>
        </w:r>
        <w:r>
          <w:rPr>
            <w:rFonts w:hint="eastAsia"/>
            <w:lang w:eastAsia="zh-CN"/>
          </w:rPr>
          <w:t>ACCEPT</w:t>
        </w:r>
        <w:r w:rsidRPr="00C33F68">
          <w:t xml:space="preserve"> message</w:t>
        </w:r>
        <w:r>
          <w:rPr>
            <w:rFonts w:hint="eastAsia"/>
            <w:lang w:eastAsia="zh-CN"/>
          </w:rPr>
          <w:t xml:space="preserve"> to the </w:t>
        </w:r>
      </w:ins>
      <w:ins w:id="64" w:author="CATT_dxy" w:date="2023-04-10T09:39:00Z">
        <w:r w:rsidR="00630B4C">
          <w:rPr>
            <w:rFonts w:hint="eastAsia"/>
            <w:lang w:eastAsia="zh-CN"/>
          </w:rPr>
          <w:t xml:space="preserve">source </w:t>
        </w:r>
      </w:ins>
      <w:ins w:id="65" w:author="CATT_dxy" w:date="2023-04-10T09:34:00Z">
        <w:r w:rsidRPr="00604448">
          <w:t xml:space="preserve">5G ProSe </w:t>
        </w:r>
        <w:r>
          <w:rPr>
            <w:rFonts w:hint="eastAsia"/>
            <w:lang w:eastAsia="zh-CN"/>
          </w:rPr>
          <w:t xml:space="preserve">layer-3 </w:t>
        </w:r>
        <w:r w:rsidRPr="00604448">
          <w:t>end UE</w:t>
        </w:r>
        <w:r>
          <w:rPr>
            <w:rFonts w:hint="eastAsia"/>
            <w:lang w:eastAsia="zh-CN"/>
          </w:rPr>
          <w:t xml:space="preserve"> </w:t>
        </w:r>
        <w:r w:rsidRPr="00B4715F">
          <w:t>as specified in clause </w:t>
        </w:r>
        <w:r w:rsidRPr="00C33F68">
          <w:t>7.2.</w:t>
        </w:r>
      </w:ins>
      <w:ins w:id="66" w:author="CATT_dxy" w:date="2023-04-10T09:35:00Z">
        <w:r>
          <w:rPr>
            <w:rFonts w:hint="eastAsia"/>
            <w:lang w:eastAsia="zh-CN"/>
          </w:rPr>
          <w:t>3</w:t>
        </w:r>
      </w:ins>
      <w:ins w:id="67" w:author="CATT_dxy" w:date="2023-04-10T09:34:00Z">
        <w:r w:rsidRPr="00C33F68">
          <w:t>.</w:t>
        </w:r>
        <w:r>
          <w:rPr>
            <w:rFonts w:hint="eastAsia"/>
            <w:lang w:eastAsia="zh-CN"/>
          </w:rPr>
          <w:t>3, if the initiating UE acts as the 5G ProSe layer-3 UE-to-UE relay UE.</w:t>
        </w:r>
      </w:ins>
    </w:p>
    <w:p w14:paraId="39B86372" w14:textId="77777777" w:rsidR="00A91F21" w:rsidRPr="00575A8B" w:rsidRDefault="00A91F21">
      <w:pPr>
        <w:rPr>
          <w:noProof/>
          <w:lang w:eastAsia="zh-CN"/>
        </w:rPr>
      </w:pPr>
    </w:p>
    <w:p w14:paraId="068DAC4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575A8B">
        <w:rPr>
          <w:rFonts w:ascii="Arial" w:hAnsi="Arial" w:cs="Arial"/>
          <w:color w:val="0000FF"/>
          <w:sz w:val="28"/>
          <w:szCs w:val="28"/>
          <w:lang w:val="en-US"/>
        </w:rPr>
        <w:t xml:space="preserve">* * * </w:t>
      </w:r>
      <w:r w:rsidRPr="00575A8B">
        <w:rPr>
          <w:rFonts w:ascii="Arial" w:hAnsi="Arial" w:cs="Arial" w:hint="eastAsia"/>
          <w:color w:val="0000FF"/>
          <w:sz w:val="28"/>
          <w:szCs w:val="28"/>
          <w:lang w:val="en-US" w:eastAsia="zh-CN"/>
        </w:rPr>
        <w:t>End of</w:t>
      </w:r>
      <w:r w:rsidRPr="00575A8B">
        <w:rPr>
          <w:rFonts w:ascii="Arial" w:hAnsi="Arial" w:cs="Arial"/>
          <w:color w:val="0000FF"/>
          <w:sz w:val="28"/>
          <w:szCs w:val="28"/>
          <w:lang w:val="en-US"/>
        </w:rPr>
        <w:t xml:space="preserve"> Change</w:t>
      </w:r>
      <w:r w:rsidRPr="00575A8B">
        <w:rPr>
          <w:rFonts w:ascii="Arial" w:hAnsi="Arial" w:cs="Arial" w:hint="eastAsia"/>
          <w:color w:val="0000FF"/>
          <w:sz w:val="28"/>
          <w:szCs w:val="28"/>
          <w:lang w:val="en-US" w:eastAsia="zh-CN"/>
        </w:rPr>
        <w:t>s</w:t>
      </w:r>
      <w:r w:rsidRPr="00575A8B">
        <w:rPr>
          <w:rFonts w:ascii="Arial" w:hAnsi="Arial" w:cs="Arial"/>
          <w:color w:val="0000FF"/>
          <w:sz w:val="28"/>
          <w:szCs w:val="28"/>
          <w:lang w:val="en-US"/>
        </w:rPr>
        <w:t xml:space="preserve"> * * * *</w:t>
      </w:r>
    </w:p>
    <w:p w14:paraId="6B03A995" w14:textId="77777777" w:rsidR="00617F47" w:rsidRDefault="00617F47">
      <w:pPr>
        <w:rPr>
          <w:noProof/>
          <w:lang w:eastAsia="zh-CN"/>
        </w:rPr>
      </w:pPr>
    </w:p>
    <w:sectPr w:rsidR="00617F47"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86C74D" w14:textId="77777777" w:rsidR="00827975" w:rsidRDefault="00827975">
      <w:r>
        <w:separator/>
      </w:r>
    </w:p>
  </w:endnote>
  <w:endnote w:type="continuationSeparator" w:id="0">
    <w:p w14:paraId="205842B3" w14:textId="77777777" w:rsidR="00827975" w:rsidRDefault="008279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B2321C" w14:textId="77777777" w:rsidR="00827975" w:rsidRDefault="00827975">
      <w:r>
        <w:separator/>
      </w:r>
    </w:p>
  </w:footnote>
  <w:footnote w:type="continuationSeparator" w:id="0">
    <w:p w14:paraId="476F0504" w14:textId="77777777" w:rsidR="00827975" w:rsidRDefault="008279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0BFF"/>
    <w:rsid w:val="00022E4A"/>
    <w:rsid w:val="00023398"/>
    <w:rsid w:val="000432C0"/>
    <w:rsid w:val="00061F59"/>
    <w:rsid w:val="000A6394"/>
    <w:rsid w:val="000B7FED"/>
    <w:rsid w:val="000C038A"/>
    <w:rsid w:val="000C6598"/>
    <w:rsid w:val="000D44B3"/>
    <w:rsid w:val="000D6C18"/>
    <w:rsid w:val="000F6140"/>
    <w:rsid w:val="00111CAB"/>
    <w:rsid w:val="001261B6"/>
    <w:rsid w:val="00145D43"/>
    <w:rsid w:val="001614B9"/>
    <w:rsid w:val="00192C46"/>
    <w:rsid w:val="001A08B3"/>
    <w:rsid w:val="001A7B60"/>
    <w:rsid w:val="001B52F0"/>
    <w:rsid w:val="001B7A65"/>
    <w:rsid w:val="001D370B"/>
    <w:rsid w:val="001E41F3"/>
    <w:rsid w:val="001F7C82"/>
    <w:rsid w:val="00217A18"/>
    <w:rsid w:val="0023395C"/>
    <w:rsid w:val="00241DA1"/>
    <w:rsid w:val="0026004D"/>
    <w:rsid w:val="002640DD"/>
    <w:rsid w:val="00275D12"/>
    <w:rsid w:val="00284FEB"/>
    <w:rsid w:val="002860C4"/>
    <w:rsid w:val="00292C40"/>
    <w:rsid w:val="002B19B5"/>
    <w:rsid w:val="002B5741"/>
    <w:rsid w:val="002E472E"/>
    <w:rsid w:val="00305409"/>
    <w:rsid w:val="00312256"/>
    <w:rsid w:val="003609EF"/>
    <w:rsid w:val="0036231A"/>
    <w:rsid w:val="00374DD4"/>
    <w:rsid w:val="003B77B5"/>
    <w:rsid w:val="003C09AE"/>
    <w:rsid w:val="003E1A36"/>
    <w:rsid w:val="003E54DE"/>
    <w:rsid w:val="003E5AA9"/>
    <w:rsid w:val="003F7627"/>
    <w:rsid w:val="00404751"/>
    <w:rsid w:val="00410371"/>
    <w:rsid w:val="004242F1"/>
    <w:rsid w:val="00451648"/>
    <w:rsid w:val="00482621"/>
    <w:rsid w:val="004B75B7"/>
    <w:rsid w:val="004C1B7B"/>
    <w:rsid w:val="004F2F84"/>
    <w:rsid w:val="005141D9"/>
    <w:rsid w:val="0051580D"/>
    <w:rsid w:val="00520CA3"/>
    <w:rsid w:val="00521464"/>
    <w:rsid w:val="00536E02"/>
    <w:rsid w:val="00537A26"/>
    <w:rsid w:val="00547111"/>
    <w:rsid w:val="00551613"/>
    <w:rsid w:val="00561BAF"/>
    <w:rsid w:val="00575A8B"/>
    <w:rsid w:val="00580E91"/>
    <w:rsid w:val="00592D74"/>
    <w:rsid w:val="005D699A"/>
    <w:rsid w:val="005E2C44"/>
    <w:rsid w:val="006036BE"/>
    <w:rsid w:val="00615725"/>
    <w:rsid w:val="00617F47"/>
    <w:rsid w:val="00621188"/>
    <w:rsid w:val="006257ED"/>
    <w:rsid w:val="00630B4C"/>
    <w:rsid w:val="00634E7D"/>
    <w:rsid w:val="006379BB"/>
    <w:rsid w:val="00653DE4"/>
    <w:rsid w:val="00665C47"/>
    <w:rsid w:val="00674F87"/>
    <w:rsid w:val="00695808"/>
    <w:rsid w:val="006B46FB"/>
    <w:rsid w:val="006B5C55"/>
    <w:rsid w:val="006E21FB"/>
    <w:rsid w:val="006F7EDC"/>
    <w:rsid w:val="00716B75"/>
    <w:rsid w:val="007419B0"/>
    <w:rsid w:val="00777B7A"/>
    <w:rsid w:val="0079096D"/>
    <w:rsid w:val="00792342"/>
    <w:rsid w:val="007977A8"/>
    <w:rsid w:val="007A6640"/>
    <w:rsid w:val="007B1300"/>
    <w:rsid w:val="007B512A"/>
    <w:rsid w:val="007C2097"/>
    <w:rsid w:val="007D6A07"/>
    <w:rsid w:val="007D6A43"/>
    <w:rsid w:val="007D7BFD"/>
    <w:rsid w:val="007F7259"/>
    <w:rsid w:val="00802014"/>
    <w:rsid w:val="008040A8"/>
    <w:rsid w:val="00827975"/>
    <w:rsid w:val="008279FA"/>
    <w:rsid w:val="00830954"/>
    <w:rsid w:val="0083307F"/>
    <w:rsid w:val="00834D34"/>
    <w:rsid w:val="008448DE"/>
    <w:rsid w:val="008626E7"/>
    <w:rsid w:val="00870EE7"/>
    <w:rsid w:val="0087319A"/>
    <w:rsid w:val="008863B9"/>
    <w:rsid w:val="008A45A6"/>
    <w:rsid w:val="008D3CCC"/>
    <w:rsid w:val="008D6D08"/>
    <w:rsid w:val="008F1BB3"/>
    <w:rsid w:val="008F30DF"/>
    <w:rsid w:val="008F3789"/>
    <w:rsid w:val="008F686C"/>
    <w:rsid w:val="00914117"/>
    <w:rsid w:val="009148DE"/>
    <w:rsid w:val="00941E30"/>
    <w:rsid w:val="00946218"/>
    <w:rsid w:val="0097384D"/>
    <w:rsid w:val="009777D9"/>
    <w:rsid w:val="00991B88"/>
    <w:rsid w:val="009A5753"/>
    <w:rsid w:val="009A579D"/>
    <w:rsid w:val="009C1A27"/>
    <w:rsid w:val="009E3297"/>
    <w:rsid w:val="009F16B5"/>
    <w:rsid w:val="009F734F"/>
    <w:rsid w:val="00A0624B"/>
    <w:rsid w:val="00A246B6"/>
    <w:rsid w:val="00A26F1F"/>
    <w:rsid w:val="00A41FFB"/>
    <w:rsid w:val="00A47E70"/>
    <w:rsid w:val="00A50CF0"/>
    <w:rsid w:val="00A54C11"/>
    <w:rsid w:val="00A649CF"/>
    <w:rsid w:val="00A7671C"/>
    <w:rsid w:val="00A8204A"/>
    <w:rsid w:val="00A91F21"/>
    <w:rsid w:val="00AA2CBC"/>
    <w:rsid w:val="00AC1109"/>
    <w:rsid w:val="00AC5820"/>
    <w:rsid w:val="00AD1CD8"/>
    <w:rsid w:val="00AE693D"/>
    <w:rsid w:val="00B258BB"/>
    <w:rsid w:val="00B50D87"/>
    <w:rsid w:val="00B66E05"/>
    <w:rsid w:val="00B67B97"/>
    <w:rsid w:val="00B81CB5"/>
    <w:rsid w:val="00B86F13"/>
    <w:rsid w:val="00B968C8"/>
    <w:rsid w:val="00BA3EC5"/>
    <w:rsid w:val="00BA51D9"/>
    <w:rsid w:val="00BB5DFC"/>
    <w:rsid w:val="00BD279D"/>
    <w:rsid w:val="00BD6BB8"/>
    <w:rsid w:val="00C30C3E"/>
    <w:rsid w:val="00C44618"/>
    <w:rsid w:val="00C66BA2"/>
    <w:rsid w:val="00C80982"/>
    <w:rsid w:val="00C870F6"/>
    <w:rsid w:val="00C91E9D"/>
    <w:rsid w:val="00C95985"/>
    <w:rsid w:val="00CA1DDC"/>
    <w:rsid w:val="00CB61AE"/>
    <w:rsid w:val="00CC5026"/>
    <w:rsid w:val="00CC68D0"/>
    <w:rsid w:val="00CE5155"/>
    <w:rsid w:val="00D00B86"/>
    <w:rsid w:val="00D03F9A"/>
    <w:rsid w:val="00D06D51"/>
    <w:rsid w:val="00D11344"/>
    <w:rsid w:val="00D11400"/>
    <w:rsid w:val="00D24991"/>
    <w:rsid w:val="00D30D25"/>
    <w:rsid w:val="00D50255"/>
    <w:rsid w:val="00D53486"/>
    <w:rsid w:val="00D61C5D"/>
    <w:rsid w:val="00D66520"/>
    <w:rsid w:val="00D80124"/>
    <w:rsid w:val="00D84AE9"/>
    <w:rsid w:val="00D916EA"/>
    <w:rsid w:val="00DE34CF"/>
    <w:rsid w:val="00E13F3D"/>
    <w:rsid w:val="00E32E78"/>
    <w:rsid w:val="00E34898"/>
    <w:rsid w:val="00E45CCF"/>
    <w:rsid w:val="00E57E13"/>
    <w:rsid w:val="00E7316E"/>
    <w:rsid w:val="00E81A9C"/>
    <w:rsid w:val="00EB03FD"/>
    <w:rsid w:val="00EB09B7"/>
    <w:rsid w:val="00EE7D7C"/>
    <w:rsid w:val="00EF5857"/>
    <w:rsid w:val="00F25D98"/>
    <w:rsid w:val="00F300FB"/>
    <w:rsid w:val="00F51364"/>
    <w:rsid w:val="00F61657"/>
    <w:rsid w:val="00F87B79"/>
    <w:rsid w:val="00F918C0"/>
    <w:rsid w:val="00FA7794"/>
    <w:rsid w:val="00FB6386"/>
    <w:rsid w:val="00FD447E"/>
    <w:rsid w:val="00FF2C99"/>
    <w:rsid w:val="00FF4F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11222222.vsdx"/><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microsoft.com/office/2007/relationships/stylesWithEffects" Target="stylesWithEffects.xml"/><Relationship Id="rId15" Type="http://schemas.openxmlformats.org/officeDocument/2006/relationships/package" Target="embeddings/Microsoft_Visio_Drawing101111111.vsdx"/><Relationship Id="rId23"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DC1C30-AD1A-43B1-B78D-87CECB594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8</TotalTime>
  <Pages>9</Pages>
  <Words>3728</Words>
  <Characters>21256</Characters>
  <Application>Microsoft Office Word</Application>
  <DocSecurity>0</DocSecurity>
  <Lines>177</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9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_dxy2</cp:lastModifiedBy>
  <cp:revision>43</cp:revision>
  <cp:lastPrinted>1900-12-31T16:00:00Z</cp:lastPrinted>
  <dcterms:created xsi:type="dcterms:W3CDTF">2023-04-09T07:14:00Z</dcterms:created>
  <dcterms:modified xsi:type="dcterms:W3CDTF">2023-04-19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